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r>
        <w:rPr>
          <w:sz w:val="22"/>
          <w:szCs w:val="22"/>
        </w:rPr>
        <w:t>Title:</w:t>
      </w:r>
      <w:r>
        <w:rPr>
          <w:sz w:val="22"/>
          <w:szCs w:val="22"/>
        </w:rPr>
        <w:tab/>
        <w:t>Report of [POST129][036][AIoT] AS ID (Xiaomi)</w:t>
      </w:r>
    </w:p>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14:paraId="1AEE4BCA" w14:textId="77777777" w:rsidTr="00DE1EB5">
        <w:tc>
          <w:tcPr>
            <w:tcW w:w="2161" w:type="dxa"/>
          </w:tcPr>
          <w:p w14:paraId="5CD39819" w14:textId="77777777" w:rsidR="00093E17" w:rsidRDefault="00093E17" w:rsidP="00DE1EB5">
            <w:pPr>
              <w:spacing w:after="0"/>
              <w:rPr>
                <w:rFonts w:eastAsiaTheme="minorEastAsia" w:hint="eastAsia"/>
                <w:lang w:eastAsia="zh-CN"/>
              </w:rPr>
            </w:pPr>
            <w:r>
              <w:rPr>
                <w:rFonts w:eastAsiaTheme="minorEastAsia" w:hint="eastAsia"/>
                <w:lang w:eastAsia="zh-CN"/>
              </w:rPr>
              <w:t>Lenovo</w:t>
            </w:r>
          </w:p>
        </w:tc>
        <w:tc>
          <w:tcPr>
            <w:tcW w:w="2389" w:type="dxa"/>
          </w:tcPr>
          <w:p w14:paraId="3C7EDB1D" w14:textId="77777777" w:rsidR="00093E17" w:rsidRDefault="00093E17" w:rsidP="00DE1EB5">
            <w:pPr>
              <w:spacing w:after="0"/>
              <w:rPr>
                <w:rFonts w:eastAsiaTheme="minorEastAsia" w:hint="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E1EB5">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E1EB5">
            <w:pPr>
              <w:spacing w:after="0"/>
              <w:rPr>
                <w:rFonts w:eastAsiaTheme="minorEastAsia" w:hint="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77777777" w:rsidR="00A353FE" w:rsidRPr="00093E17" w:rsidRDefault="00A353FE">
            <w:pPr>
              <w:spacing w:after="0"/>
              <w:rPr>
                <w:rFonts w:eastAsia="宋体"/>
                <w:lang w:eastAsia="zh-CN"/>
              </w:rPr>
            </w:pPr>
          </w:p>
        </w:tc>
        <w:tc>
          <w:tcPr>
            <w:tcW w:w="2389" w:type="dxa"/>
          </w:tcPr>
          <w:p w14:paraId="1E7C11FB" w14:textId="77777777" w:rsidR="00A353FE" w:rsidRDefault="00A353FE">
            <w:pPr>
              <w:spacing w:after="0"/>
              <w:rPr>
                <w:rFonts w:eastAsia="宋体"/>
                <w:lang w:eastAsia="zh-CN"/>
              </w:rPr>
            </w:pPr>
          </w:p>
        </w:tc>
        <w:tc>
          <w:tcPr>
            <w:tcW w:w="4466" w:type="dxa"/>
          </w:tcPr>
          <w:p w14:paraId="18CA7E90" w14:textId="77777777" w:rsidR="00A353FE" w:rsidRDefault="00A353FE">
            <w:pPr>
              <w:spacing w:after="0"/>
              <w:rPr>
                <w:rFonts w:eastAsia="宋体"/>
                <w:lang w:eastAsia="zh-CN"/>
              </w:rPr>
            </w:pPr>
          </w:p>
        </w:tc>
      </w:tr>
      <w:tr w:rsidR="00A353FE" w14:paraId="3BC38957" w14:textId="77777777">
        <w:tc>
          <w:tcPr>
            <w:tcW w:w="2161" w:type="dxa"/>
          </w:tcPr>
          <w:p w14:paraId="04FAF242" w14:textId="77777777" w:rsidR="00A353FE" w:rsidRDefault="00A353FE">
            <w:pPr>
              <w:spacing w:after="0"/>
              <w:rPr>
                <w:rFonts w:ascii="Times New Roman" w:eastAsia="宋体" w:hAnsi="Times New Roman"/>
                <w:lang w:eastAsia="zh-CN"/>
              </w:rPr>
            </w:pPr>
          </w:p>
        </w:tc>
        <w:tc>
          <w:tcPr>
            <w:tcW w:w="2389" w:type="dxa"/>
          </w:tcPr>
          <w:p w14:paraId="2A2C7A56" w14:textId="77777777" w:rsidR="00A353FE" w:rsidRDefault="00A353FE">
            <w:pPr>
              <w:spacing w:after="0"/>
              <w:rPr>
                <w:rFonts w:ascii="Times New Roman" w:eastAsia="宋体" w:hAnsi="Times New Roman"/>
                <w:lang w:eastAsia="zh-CN"/>
              </w:rPr>
            </w:pPr>
          </w:p>
        </w:tc>
        <w:tc>
          <w:tcPr>
            <w:tcW w:w="4466" w:type="dxa"/>
          </w:tcPr>
          <w:p w14:paraId="075DFD1A" w14:textId="77777777" w:rsidR="00A353FE" w:rsidRDefault="00A353FE">
            <w:pPr>
              <w:spacing w:after="0"/>
              <w:rPr>
                <w:rFonts w:ascii="Times New Roman" w:eastAsia="MS Mincho" w:hAnsi="Times New Roman"/>
                <w:lang w:eastAsia="ja-JP"/>
              </w:rPr>
            </w:pPr>
          </w:p>
        </w:tc>
      </w:tr>
      <w:tr w:rsidR="00A353FE" w14:paraId="77EA9DE6" w14:textId="77777777">
        <w:tc>
          <w:tcPr>
            <w:tcW w:w="2161" w:type="dxa"/>
          </w:tcPr>
          <w:p w14:paraId="57789F9A" w14:textId="77777777" w:rsidR="00A353FE" w:rsidRDefault="00A353FE">
            <w:pPr>
              <w:spacing w:after="0"/>
              <w:rPr>
                <w:rFonts w:eastAsia="宋体"/>
                <w:lang w:eastAsia="zh-CN"/>
              </w:rPr>
            </w:pPr>
          </w:p>
        </w:tc>
        <w:tc>
          <w:tcPr>
            <w:tcW w:w="2389" w:type="dxa"/>
          </w:tcPr>
          <w:p w14:paraId="498FBE59" w14:textId="77777777" w:rsidR="00A353FE" w:rsidRDefault="00A353FE">
            <w:pPr>
              <w:spacing w:after="0"/>
              <w:rPr>
                <w:rFonts w:eastAsia="宋体"/>
                <w:lang w:eastAsia="zh-CN"/>
              </w:rPr>
            </w:pPr>
          </w:p>
        </w:tc>
        <w:tc>
          <w:tcPr>
            <w:tcW w:w="4466" w:type="dxa"/>
          </w:tcPr>
          <w:p w14:paraId="2A862949" w14:textId="77777777" w:rsidR="00A353FE" w:rsidRDefault="00A353FE">
            <w:pPr>
              <w:spacing w:after="0"/>
              <w:rPr>
                <w:rFonts w:eastAsia="宋体"/>
                <w:lang w:eastAsia="zh-CN"/>
              </w:rPr>
            </w:pPr>
          </w:p>
        </w:tc>
      </w:tr>
      <w:tr w:rsidR="00A353FE" w14:paraId="12E0C198" w14:textId="77777777">
        <w:tc>
          <w:tcPr>
            <w:tcW w:w="2161" w:type="dxa"/>
          </w:tcPr>
          <w:p w14:paraId="7EB86C39" w14:textId="77777777" w:rsidR="00A353FE" w:rsidRDefault="00A353FE">
            <w:pPr>
              <w:spacing w:after="0"/>
              <w:rPr>
                <w:rFonts w:eastAsia="宋体"/>
                <w:lang w:eastAsia="zh-CN"/>
              </w:rPr>
            </w:pPr>
          </w:p>
        </w:tc>
        <w:tc>
          <w:tcPr>
            <w:tcW w:w="2389" w:type="dxa"/>
          </w:tcPr>
          <w:p w14:paraId="041CC7AA" w14:textId="77777777" w:rsidR="00A353FE" w:rsidRDefault="00A353FE">
            <w:pPr>
              <w:spacing w:after="0"/>
              <w:rPr>
                <w:rFonts w:eastAsia="宋体"/>
                <w:lang w:eastAsia="zh-CN"/>
              </w:rPr>
            </w:pPr>
          </w:p>
        </w:tc>
        <w:tc>
          <w:tcPr>
            <w:tcW w:w="4466" w:type="dxa"/>
          </w:tcPr>
          <w:p w14:paraId="5F246919" w14:textId="77777777" w:rsidR="00A353FE" w:rsidRDefault="00A353FE">
            <w:pPr>
              <w:spacing w:after="0"/>
              <w:rPr>
                <w:rFonts w:eastAsia="宋体"/>
                <w:lang w:eastAsia="zh-CN"/>
              </w:rPr>
            </w:pPr>
          </w:p>
        </w:tc>
      </w:tr>
      <w:tr w:rsidR="00A353FE" w14:paraId="0E828987" w14:textId="77777777">
        <w:tc>
          <w:tcPr>
            <w:tcW w:w="2161" w:type="dxa"/>
          </w:tcPr>
          <w:p w14:paraId="536FB212" w14:textId="77777777" w:rsidR="00A353FE" w:rsidRDefault="00A353FE">
            <w:pPr>
              <w:spacing w:after="0"/>
              <w:rPr>
                <w:rFonts w:eastAsia="宋体"/>
                <w:lang w:eastAsia="zh-CN"/>
              </w:rPr>
            </w:pPr>
          </w:p>
        </w:tc>
        <w:tc>
          <w:tcPr>
            <w:tcW w:w="2389" w:type="dxa"/>
          </w:tcPr>
          <w:p w14:paraId="7F0F2BCF" w14:textId="77777777" w:rsidR="00A353FE" w:rsidRDefault="00A353FE">
            <w:pPr>
              <w:spacing w:after="0"/>
              <w:rPr>
                <w:rFonts w:eastAsia="宋体"/>
                <w:lang w:eastAsia="zh-CN"/>
              </w:rPr>
            </w:pPr>
          </w:p>
        </w:tc>
        <w:tc>
          <w:tcPr>
            <w:tcW w:w="4466" w:type="dxa"/>
          </w:tcPr>
          <w:p w14:paraId="0410AB26" w14:textId="77777777" w:rsidR="00A353FE" w:rsidRDefault="00A353FE">
            <w:pPr>
              <w:spacing w:after="0"/>
              <w:rPr>
                <w:rFonts w:eastAsia="宋体"/>
                <w:lang w:eastAsia="zh-CN"/>
              </w:rPr>
            </w:pPr>
          </w:p>
        </w:tc>
      </w:tr>
      <w:tr w:rsidR="00A353FE" w14:paraId="3916294F" w14:textId="77777777">
        <w:tc>
          <w:tcPr>
            <w:tcW w:w="2161" w:type="dxa"/>
          </w:tcPr>
          <w:p w14:paraId="40E2C6C7" w14:textId="77777777" w:rsidR="00A353FE" w:rsidRDefault="00A353FE">
            <w:pPr>
              <w:spacing w:after="0"/>
              <w:rPr>
                <w:rFonts w:eastAsia="宋体"/>
                <w:lang w:eastAsia="zh-CN"/>
              </w:rPr>
            </w:pPr>
          </w:p>
        </w:tc>
        <w:tc>
          <w:tcPr>
            <w:tcW w:w="2389" w:type="dxa"/>
          </w:tcPr>
          <w:p w14:paraId="56F085C0" w14:textId="77777777" w:rsidR="00A353FE" w:rsidRDefault="00A353FE">
            <w:pPr>
              <w:spacing w:after="0"/>
              <w:rPr>
                <w:rFonts w:eastAsia="宋体"/>
                <w:lang w:eastAsia="zh-CN"/>
              </w:rPr>
            </w:pPr>
          </w:p>
        </w:tc>
        <w:tc>
          <w:tcPr>
            <w:tcW w:w="4466" w:type="dxa"/>
          </w:tcPr>
          <w:p w14:paraId="6447FF33" w14:textId="77777777" w:rsidR="00A353FE" w:rsidRDefault="00A353FE">
            <w:pPr>
              <w:spacing w:after="0"/>
              <w:rPr>
                <w:rFonts w:eastAsia="宋体"/>
                <w:lang w:eastAsia="zh-CN"/>
              </w:rPr>
            </w:pPr>
          </w:p>
        </w:tc>
      </w:tr>
    </w:tbl>
    <w:p w14:paraId="223B971D" w14:textId="77777777" w:rsidR="00A353FE" w:rsidRDefault="00E431B0">
      <w:pPr>
        <w:pStyle w:val="1"/>
      </w:pPr>
      <w:r>
        <w:lastRenderedPageBreak/>
        <w:t>Phase 1 Discussion</w:t>
      </w:r>
    </w:p>
    <w:p w14:paraId="6320FE16" w14:textId="77777777" w:rsidR="00A353FE" w:rsidRDefault="00E431B0">
      <w:pPr>
        <w:pStyle w:val="2"/>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308.65pt" o:ole="">
            <v:imagedata r:id="rId7" o:title=""/>
          </v:shape>
          <o:OLEObject Type="Embed" ProgID="Visio.Drawing.15" ShapeID="_x0000_i1025" DrawAspect="Content" ObjectID="_1802783002" r:id="rId8"/>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105"/>
        <w:gridCol w:w="1089"/>
        <w:gridCol w:w="7399"/>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E1EB5">
        <w:tc>
          <w:tcPr>
            <w:tcW w:w="1105" w:type="dxa"/>
            <w:shd w:val="clear" w:color="auto" w:fill="auto"/>
          </w:tcPr>
          <w:p w14:paraId="3C5D107D"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E1EB5">
            <w:pPr>
              <w:rPr>
                <w:rFonts w:ascii="Times New Roman" w:eastAsiaTheme="minorEastAsia" w:hAnsi="Times New Roman" w:hint="eastAsia"/>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77777777" w:rsidR="00417E1E" w:rsidRPr="00C1289A" w:rsidRDefault="00417E1E" w:rsidP="00417E1E">
            <w:pPr>
              <w:spacing w:after="0"/>
              <w:rPr>
                <w:rFonts w:ascii="Times New Roman" w:hAnsi="Times New Roman"/>
              </w:rPr>
            </w:pPr>
          </w:p>
        </w:tc>
        <w:tc>
          <w:tcPr>
            <w:tcW w:w="1089" w:type="dxa"/>
          </w:tcPr>
          <w:p w14:paraId="0DB26A34" w14:textId="77777777" w:rsidR="00417E1E" w:rsidRDefault="00417E1E" w:rsidP="00417E1E">
            <w:pPr>
              <w:spacing w:after="0"/>
              <w:rPr>
                <w:rFonts w:ascii="Times New Roman" w:hAnsi="Times New Roman"/>
              </w:rPr>
            </w:pPr>
          </w:p>
        </w:tc>
        <w:tc>
          <w:tcPr>
            <w:tcW w:w="7399" w:type="dxa"/>
          </w:tcPr>
          <w:p w14:paraId="10A106AA" w14:textId="77777777" w:rsidR="00417E1E" w:rsidRDefault="00417E1E" w:rsidP="00417E1E">
            <w:pPr>
              <w:rPr>
                <w:rFonts w:ascii="Times New Roman" w:hAnsi="Times New Roman"/>
              </w:rPr>
            </w:pPr>
          </w:p>
        </w:tc>
      </w:tr>
      <w:tr w:rsidR="00417E1E" w14:paraId="5E20482B" w14:textId="77777777">
        <w:tc>
          <w:tcPr>
            <w:tcW w:w="1105" w:type="dxa"/>
          </w:tcPr>
          <w:p w14:paraId="0CBFFB7F" w14:textId="77777777" w:rsidR="00417E1E" w:rsidRDefault="00417E1E" w:rsidP="00417E1E">
            <w:pPr>
              <w:spacing w:after="0"/>
              <w:rPr>
                <w:rFonts w:ascii="Times New Roman" w:eastAsia="MS Mincho" w:hAnsi="Times New Roman"/>
                <w:lang w:eastAsia="ja-JP"/>
              </w:rPr>
            </w:pPr>
          </w:p>
        </w:tc>
        <w:tc>
          <w:tcPr>
            <w:tcW w:w="1089" w:type="dxa"/>
          </w:tcPr>
          <w:p w14:paraId="3C1FFE78" w14:textId="77777777" w:rsidR="00417E1E" w:rsidRDefault="00417E1E" w:rsidP="00417E1E">
            <w:pPr>
              <w:spacing w:after="0"/>
              <w:rPr>
                <w:rFonts w:ascii="Times New Roman" w:eastAsia="MS Mincho" w:hAnsi="Times New Roman"/>
                <w:lang w:eastAsia="ja-JP"/>
              </w:rPr>
            </w:pPr>
          </w:p>
        </w:tc>
        <w:tc>
          <w:tcPr>
            <w:tcW w:w="7399" w:type="dxa"/>
          </w:tcPr>
          <w:p w14:paraId="32721870" w14:textId="77777777" w:rsidR="00417E1E" w:rsidRDefault="00417E1E" w:rsidP="00417E1E">
            <w:pPr>
              <w:rPr>
                <w:rFonts w:ascii="Times New Roman" w:hAnsi="Times New Roman"/>
              </w:rPr>
            </w:pPr>
          </w:p>
        </w:tc>
      </w:tr>
      <w:tr w:rsidR="00417E1E" w14:paraId="619C6A82" w14:textId="77777777">
        <w:tc>
          <w:tcPr>
            <w:tcW w:w="1105" w:type="dxa"/>
          </w:tcPr>
          <w:p w14:paraId="177D7E67" w14:textId="77777777" w:rsidR="00417E1E" w:rsidRDefault="00417E1E" w:rsidP="00417E1E">
            <w:pPr>
              <w:spacing w:after="0"/>
              <w:rPr>
                <w:rFonts w:ascii="Times New Roman" w:eastAsiaTheme="minorEastAsia" w:hAnsi="Times New Roman"/>
                <w:lang w:eastAsia="zh-CN"/>
              </w:rPr>
            </w:pPr>
          </w:p>
        </w:tc>
        <w:tc>
          <w:tcPr>
            <w:tcW w:w="1089" w:type="dxa"/>
          </w:tcPr>
          <w:p w14:paraId="4466F4A8" w14:textId="77777777" w:rsidR="00417E1E" w:rsidRDefault="00417E1E" w:rsidP="00417E1E">
            <w:pPr>
              <w:spacing w:after="0"/>
              <w:rPr>
                <w:rFonts w:ascii="Times New Roman" w:eastAsiaTheme="minorEastAsia" w:hAnsi="Times New Roman"/>
                <w:lang w:eastAsia="zh-CN"/>
              </w:rPr>
            </w:pPr>
          </w:p>
        </w:tc>
        <w:tc>
          <w:tcPr>
            <w:tcW w:w="7399" w:type="dxa"/>
          </w:tcPr>
          <w:p w14:paraId="3CC4B68F" w14:textId="77777777" w:rsidR="00417E1E" w:rsidRDefault="00417E1E" w:rsidP="00417E1E">
            <w:pPr>
              <w:rPr>
                <w:rFonts w:ascii="Times New Roman" w:hAnsi="Times New Roman"/>
              </w:rPr>
            </w:pPr>
          </w:p>
        </w:tc>
      </w:tr>
      <w:tr w:rsidR="00417E1E" w14:paraId="6DCCAEEE" w14:textId="77777777">
        <w:tc>
          <w:tcPr>
            <w:tcW w:w="1105" w:type="dxa"/>
          </w:tcPr>
          <w:p w14:paraId="48AEDFE8" w14:textId="77777777" w:rsidR="00417E1E" w:rsidRDefault="00417E1E" w:rsidP="00417E1E">
            <w:pPr>
              <w:spacing w:after="0"/>
              <w:rPr>
                <w:rFonts w:ascii="Times New Roman" w:hAnsi="Times New Roman"/>
              </w:rPr>
            </w:pPr>
          </w:p>
        </w:tc>
        <w:tc>
          <w:tcPr>
            <w:tcW w:w="1089" w:type="dxa"/>
          </w:tcPr>
          <w:p w14:paraId="77D0A996" w14:textId="77777777" w:rsidR="00417E1E" w:rsidRDefault="00417E1E" w:rsidP="00417E1E">
            <w:pPr>
              <w:spacing w:after="0"/>
              <w:rPr>
                <w:rFonts w:ascii="Times New Roman" w:hAnsi="Times New Roman"/>
              </w:rPr>
            </w:pPr>
          </w:p>
        </w:tc>
        <w:tc>
          <w:tcPr>
            <w:tcW w:w="7399" w:type="dxa"/>
          </w:tcPr>
          <w:p w14:paraId="1B06C553" w14:textId="77777777" w:rsidR="00417E1E" w:rsidRDefault="00417E1E" w:rsidP="00417E1E">
            <w:pPr>
              <w:rPr>
                <w:rFonts w:ascii="Times New Roman" w:hAnsi="Times New Roman"/>
                <w:szCs w:val="20"/>
              </w:rPr>
            </w:pP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lastRenderedPageBreak/>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f3"/>
        <w:tblW w:w="9593" w:type="dxa"/>
        <w:tblLook w:val="04A0" w:firstRow="1" w:lastRow="0" w:firstColumn="1" w:lastColumn="0" w:noHBand="0" w:noVBand="1"/>
      </w:tblPr>
      <w:tblGrid>
        <w:gridCol w:w="1105"/>
        <w:gridCol w:w="1089"/>
        <w:gridCol w:w="7399"/>
      </w:tblGrid>
      <w:tr w:rsidR="00A353FE" w14:paraId="1F35EE44" w14:textId="77777777">
        <w:tc>
          <w:tcPr>
            <w:tcW w:w="1105"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DE1EB5">
        <w:tc>
          <w:tcPr>
            <w:tcW w:w="1105" w:type="dxa"/>
          </w:tcPr>
          <w:p w14:paraId="5172358E"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257D71A3"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87D4704" w14:textId="77777777" w:rsidR="00945B21" w:rsidRDefault="00945B21"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tc>
          <w:tcPr>
            <w:tcW w:w="1105" w:type="dxa"/>
          </w:tcPr>
          <w:p w14:paraId="7162B18B" w14:textId="77777777" w:rsidR="00417E1E" w:rsidRPr="00945B21" w:rsidRDefault="00417E1E" w:rsidP="00417E1E">
            <w:pPr>
              <w:spacing w:after="0"/>
              <w:rPr>
                <w:rFonts w:ascii="Times New Roman" w:eastAsia="MS Mincho" w:hAnsi="Times New Roman"/>
                <w:lang w:eastAsia="ja-JP"/>
              </w:rPr>
            </w:pPr>
          </w:p>
        </w:tc>
        <w:tc>
          <w:tcPr>
            <w:tcW w:w="1089" w:type="dxa"/>
          </w:tcPr>
          <w:p w14:paraId="7242055F" w14:textId="77777777" w:rsidR="00417E1E" w:rsidRDefault="00417E1E" w:rsidP="00417E1E">
            <w:pPr>
              <w:spacing w:after="0"/>
              <w:rPr>
                <w:rFonts w:ascii="Times New Roman" w:eastAsia="MS Mincho" w:hAnsi="Times New Roman"/>
                <w:lang w:eastAsia="ja-JP"/>
              </w:rPr>
            </w:pPr>
          </w:p>
        </w:tc>
        <w:tc>
          <w:tcPr>
            <w:tcW w:w="7399" w:type="dxa"/>
          </w:tcPr>
          <w:p w14:paraId="69D512A8" w14:textId="77777777" w:rsidR="00417E1E" w:rsidRDefault="00417E1E" w:rsidP="00417E1E">
            <w:pPr>
              <w:rPr>
                <w:rFonts w:ascii="Times New Roman" w:hAnsi="Times New Roman"/>
              </w:rPr>
            </w:pPr>
          </w:p>
        </w:tc>
      </w:tr>
      <w:tr w:rsidR="00417E1E" w14:paraId="480F027D" w14:textId="77777777">
        <w:tc>
          <w:tcPr>
            <w:tcW w:w="1105" w:type="dxa"/>
          </w:tcPr>
          <w:p w14:paraId="75EF9935" w14:textId="77777777" w:rsidR="00417E1E" w:rsidRDefault="00417E1E" w:rsidP="00417E1E">
            <w:pPr>
              <w:spacing w:after="0"/>
              <w:rPr>
                <w:rFonts w:ascii="Times New Roman" w:eastAsiaTheme="minorEastAsia" w:hAnsi="Times New Roman"/>
                <w:lang w:eastAsia="zh-CN"/>
              </w:rPr>
            </w:pPr>
          </w:p>
        </w:tc>
        <w:tc>
          <w:tcPr>
            <w:tcW w:w="1089" w:type="dxa"/>
          </w:tcPr>
          <w:p w14:paraId="03D58F74" w14:textId="77777777" w:rsidR="00417E1E" w:rsidRDefault="00417E1E" w:rsidP="00417E1E">
            <w:pPr>
              <w:spacing w:after="0"/>
              <w:rPr>
                <w:rFonts w:ascii="Times New Roman" w:eastAsiaTheme="minorEastAsia" w:hAnsi="Times New Roman"/>
                <w:lang w:eastAsia="zh-CN"/>
              </w:rPr>
            </w:pPr>
          </w:p>
        </w:tc>
        <w:tc>
          <w:tcPr>
            <w:tcW w:w="7399" w:type="dxa"/>
          </w:tcPr>
          <w:p w14:paraId="32ECF8BC" w14:textId="77777777" w:rsidR="00417E1E" w:rsidRDefault="00417E1E" w:rsidP="00417E1E">
            <w:pPr>
              <w:rPr>
                <w:rFonts w:ascii="Times New Roman" w:hAnsi="Times New Roman"/>
              </w:rPr>
            </w:pPr>
          </w:p>
        </w:tc>
      </w:tr>
      <w:tr w:rsidR="00417E1E" w14:paraId="19D5A61E" w14:textId="77777777">
        <w:tc>
          <w:tcPr>
            <w:tcW w:w="1105" w:type="dxa"/>
          </w:tcPr>
          <w:p w14:paraId="02DF461D" w14:textId="77777777" w:rsidR="00417E1E" w:rsidRDefault="00417E1E" w:rsidP="00417E1E">
            <w:pPr>
              <w:spacing w:after="0"/>
              <w:rPr>
                <w:rFonts w:ascii="Times New Roman" w:hAnsi="Times New Roman"/>
              </w:rPr>
            </w:pPr>
          </w:p>
        </w:tc>
        <w:tc>
          <w:tcPr>
            <w:tcW w:w="1089" w:type="dxa"/>
          </w:tcPr>
          <w:p w14:paraId="4A916BB3" w14:textId="77777777" w:rsidR="00417E1E" w:rsidRDefault="00417E1E" w:rsidP="00417E1E">
            <w:pPr>
              <w:spacing w:after="0"/>
              <w:rPr>
                <w:rFonts w:ascii="Times New Roman" w:hAnsi="Times New Roman"/>
              </w:rPr>
            </w:pPr>
          </w:p>
        </w:tc>
        <w:tc>
          <w:tcPr>
            <w:tcW w:w="7399" w:type="dxa"/>
          </w:tcPr>
          <w:p w14:paraId="47DD8F77" w14:textId="77777777" w:rsidR="00417E1E" w:rsidRDefault="00417E1E" w:rsidP="00417E1E">
            <w:pPr>
              <w:rPr>
                <w:rFonts w:ascii="Times New Roman" w:hAnsi="Times New Roman"/>
                <w:szCs w:val="20"/>
              </w:rPr>
            </w:pP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105"/>
        <w:gridCol w:w="1089"/>
        <w:gridCol w:w="7399"/>
      </w:tblGrid>
      <w:tr w:rsidR="00A353FE" w14:paraId="25C880BB" w14:textId="77777777">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9"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DE1EB5">
        <w:tc>
          <w:tcPr>
            <w:tcW w:w="1105" w:type="dxa"/>
          </w:tcPr>
          <w:p w14:paraId="7FCC7E0E"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630CE86D"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13D9BDB" w14:textId="77777777" w:rsidR="0005143C" w:rsidRDefault="0005143C"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tc>
          <w:tcPr>
            <w:tcW w:w="1105" w:type="dxa"/>
          </w:tcPr>
          <w:p w14:paraId="7C57D14A" w14:textId="77777777" w:rsidR="00417E1E" w:rsidRPr="0005143C" w:rsidRDefault="00417E1E" w:rsidP="00417E1E">
            <w:pPr>
              <w:spacing w:after="0"/>
              <w:rPr>
                <w:rFonts w:ascii="Times New Roman" w:eastAsia="MS Mincho" w:hAnsi="Times New Roman"/>
                <w:lang w:eastAsia="ja-JP"/>
              </w:rPr>
            </w:pPr>
          </w:p>
        </w:tc>
        <w:tc>
          <w:tcPr>
            <w:tcW w:w="1089" w:type="dxa"/>
          </w:tcPr>
          <w:p w14:paraId="5004F0FA" w14:textId="77777777" w:rsidR="00417E1E" w:rsidRDefault="00417E1E" w:rsidP="00417E1E">
            <w:pPr>
              <w:spacing w:after="0"/>
              <w:rPr>
                <w:rFonts w:ascii="Times New Roman" w:eastAsia="MS Mincho" w:hAnsi="Times New Roman"/>
                <w:lang w:eastAsia="ja-JP"/>
              </w:rPr>
            </w:pPr>
          </w:p>
        </w:tc>
        <w:tc>
          <w:tcPr>
            <w:tcW w:w="7399" w:type="dxa"/>
          </w:tcPr>
          <w:p w14:paraId="689D92A4" w14:textId="77777777" w:rsidR="00417E1E" w:rsidRDefault="00417E1E" w:rsidP="00417E1E">
            <w:pPr>
              <w:rPr>
                <w:rFonts w:ascii="Times New Roman" w:hAnsi="Times New Roman"/>
              </w:rPr>
            </w:pPr>
          </w:p>
        </w:tc>
      </w:tr>
      <w:tr w:rsidR="00417E1E" w14:paraId="1F75CF4A" w14:textId="77777777">
        <w:tc>
          <w:tcPr>
            <w:tcW w:w="1105" w:type="dxa"/>
          </w:tcPr>
          <w:p w14:paraId="6E959C52" w14:textId="77777777" w:rsidR="00417E1E" w:rsidRDefault="00417E1E" w:rsidP="00417E1E">
            <w:pPr>
              <w:spacing w:after="0"/>
              <w:rPr>
                <w:rFonts w:ascii="Times New Roman" w:eastAsiaTheme="minorEastAsia" w:hAnsi="Times New Roman"/>
                <w:lang w:eastAsia="zh-CN"/>
              </w:rPr>
            </w:pPr>
          </w:p>
        </w:tc>
        <w:tc>
          <w:tcPr>
            <w:tcW w:w="1089" w:type="dxa"/>
          </w:tcPr>
          <w:p w14:paraId="7C9AF790" w14:textId="77777777" w:rsidR="00417E1E" w:rsidRDefault="00417E1E" w:rsidP="00417E1E">
            <w:pPr>
              <w:spacing w:after="0"/>
              <w:rPr>
                <w:rFonts w:ascii="Times New Roman" w:eastAsiaTheme="minorEastAsia" w:hAnsi="Times New Roman"/>
                <w:lang w:eastAsia="zh-CN"/>
              </w:rPr>
            </w:pPr>
          </w:p>
        </w:tc>
        <w:tc>
          <w:tcPr>
            <w:tcW w:w="7399" w:type="dxa"/>
          </w:tcPr>
          <w:p w14:paraId="60184E04" w14:textId="77777777" w:rsidR="00417E1E" w:rsidRDefault="00417E1E" w:rsidP="00417E1E">
            <w:pPr>
              <w:rPr>
                <w:rFonts w:ascii="Times New Roman" w:hAnsi="Times New Roman"/>
              </w:rPr>
            </w:pPr>
          </w:p>
        </w:tc>
      </w:tr>
      <w:tr w:rsidR="00417E1E" w14:paraId="1C9E1F73" w14:textId="77777777">
        <w:tc>
          <w:tcPr>
            <w:tcW w:w="1105" w:type="dxa"/>
          </w:tcPr>
          <w:p w14:paraId="059E0993" w14:textId="77777777" w:rsidR="00417E1E" w:rsidRDefault="00417E1E" w:rsidP="00417E1E">
            <w:pPr>
              <w:spacing w:after="0"/>
              <w:rPr>
                <w:rFonts w:ascii="Times New Roman" w:hAnsi="Times New Roman"/>
              </w:rPr>
            </w:pPr>
          </w:p>
        </w:tc>
        <w:tc>
          <w:tcPr>
            <w:tcW w:w="1089" w:type="dxa"/>
          </w:tcPr>
          <w:p w14:paraId="1AE20F04" w14:textId="77777777" w:rsidR="00417E1E" w:rsidRDefault="00417E1E" w:rsidP="00417E1E">
            <w:pPr>
              <w:spacing w:after="0"/>
              <w:rPr>
                <w:rFonts w:ascii="Times New Roman" w:hAnsi="Times New Roman"/>
              </w:rPr>
            </w:pPr>
          </w:p>
        </w:tc>
        <w:tc>
          <w:tcPr>
            <w:tcW w:w="7399" w:type="dxa"/>
          </w:tcPr>
          <w:p w14:paraId="6D66D249" w14:textId="77777777" w:rsidR="00417E1E" w:rsidRDefault="00417E1E" w:rsidP="00417E1E">
            <w:pPr>
              <w:rPr>
                <w:rFonts w:ascii="Times New Roman" w:hAnsi="Times New Roman"/>
                <w:szCs w:val="20"/>
              </w:rPr>
            </w:pP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the AS ID size is same as RN 16, i.e. 16 bits for both CFRA and CBRA? </w:t>
      </w:r>
    </w:p>
    <w:tbl>
      <w:tblPr>
        <w:tblStyle w:val="af3"/>
        <w:tblW w:w="9593" w:type="dxa"/>
        <w:tblLook w:val="04A0" w:firstRow="1" w:lastRow="0" w:firstColumn="1" w:lastColumn="0" w:noHBand="0" w:noVBand="1"/>
      </w:tblPr>
      <w:tblGrid>
        <w:gridCol w:w="1105"/>
        <w:gridCol w:w="1089"/>
        <w:gridCol w:w="7399"/>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E1EB5">
        <w:tc>
          <w:tcPr>
            <w:tcW w:w="1105" w:type="dxa"/>
          </w:tcPr>
          <w:p w14:paraId="77478618"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DF04D25"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E1EB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77777777" w:rsidR="00417E1E" w:rsidRPr="00326E40" w:rsidRDefault="00417E1E" w:rsidP="00417E1E">
            <w:pPr>
              <w:spacing w:after="0"/>
              <w:rPr>
                <w:rFonts w:ascii="Times New Roman" w:eastAsia="MS Mincho" w:hAnsi="Times New Roman"/>
                <w:lang w:eastAsia="ja-JP"/>
              </w:rPr>
            </w:pPr>
          </w:p>
        </w:tc>
        <w:tc>
          <w:tcPr>
            <w:tcW w:w="1089" w:type="dxa"/>
          </w:tcPr>
          <w:p w14:paraId="623B9BFF" w14:textId="77777777" w:rsidR="00417E1E" w:rsidRDefault="00417E1E" w:rsidP="00417E1E">
            <w:pPr>
              <w:spacing w:after="0"/>
              <w:rPr>
                <w:rFonts w:ascii="Times New Roman" w:eastAsia="MS Mincho" w:hAnsi="Times New Roman"/>
                <w:lang w:eastAsia="ja-JP"/>
              </w:rPr>
            </w:pPr>
          </w:p>
        </w:tc>
        <w:tc>
          <w:tcPr>
            <w:tcW w:w="7399" w:type="dxa"/>
          </w:tcPr>
          <w:p w14:paraId="23DC737C" w14:textId="77777777" w:rsidR="00417E1E" w:rsidRDefault="00417E1E" w:rsidP="00417E1E">
            <w:pPr>
              <w:rPr>
                <w:rFonts w:ascii="Times New Roman" w:hAnsi="Times New Roman"/>
              </w:rPr>
            </w:pPr>
          </w:p>
        </w:tc>
      </w:tr>
      <w:tr w:rsidR="00417E1E" w14:paraId="4811B8F8" w14:textId="77777777">
        <w:tc>
          <w:tcPr>
            <w:tcW w:w="1105" w:type="dxa"/>
          </w:tcPr>
          <w:p w14:paraId="51CF0678" w14:textId="77777777" w:rsidR="00417E1E" w:rsidRDefault="00417E1E" w:rsidP="00417E1E">
            <w:pPr>
              <w:spacing w:after="0"/>
              <w:rPr>
                <w:rFonts w:ascii="Times New Roman" w:eastAsiaTheme="minorEastAsia" w:hAnsi="Times New Roman"/>
                <w:lang w:eastAsia="zh-CN"/>
              </w:rPr>
            </w:pPr>
          </w:p>
        </w:tc>
        <w:tc>
          <w:tcPr>
            <w:tcW w:w="1089" w:type="dxa"/>
          </w:tcPr>
          <w:p w14:paraId="0E380F20" w14:textId="77777777" w:rsidR="00417E1E" w:rsidRDefault="00417E1E" w:rsidP="00417E1E">
            <w:pPr>
              <w:spacing w:after="0"/>
              <w:rPr>
                <w:rFonts w:ascii="Times New Roman" w:eastAsiaTheme="minorEastAsia" w:hAnsi="Times New Roman"/>
                <w:lang w:eastAsia="zh-CN"/>
              </w:rPr>
            </w:pPr>
          </w:p>
        </w:tc>
        <w:tc>
          <w:tcPr>
            <w:tcW w:w="7399" w:type="dxa"/>
          </w:tcPr>
          <w:p w14:paraId="17A8F6D3" w14:textId="77777777" w:rsidR="00417E1E" w:rsidRDefault="00417E1E" w:rsidP="00417E1E">
            <w:pPr>
              <w:rPr>
                <w:rFonts w:ascii="Times New Roman" w:hAnsi="Times New Roman"/>
              </w:rPr>
            </w:pPr>
          </w:p>
        </w:tc>
      </w:tr>
      <w:tr w:rsidR="00417E1E" w14:paraId="4F68860D" w14:textId="77777777">
        <w:tc>
          <w:tcPr>
            <w:tcW w:w="1105" w:type="dxa"/>
          </w:tcPr>
          <w:p w14:paraId="6AF1E466" w14:textId="77777777" w:rsidR="00417E1E" w:rsidRDefault="00417E1E" w:rsidP="00417E1E">
            <w:pPr>
              <w:spacing w:after="0"/>
              <w:rPr>
                <w:rFonts w:ascii="Times New Roman" w:hAnsi="Times New Roman"/>
              </w:rPr>
            </w:pPr>
          </w:p>
        </w:tc>
        <w:tc>
          <w:tcPr>
            <w:tcW w:w="1089" w:type="dxa"/>
          </w:tcPr>
          <w:p w14:paraId="5CD402E1" w14:textId="77777777" w:rsidR="00417E1E" w:rsidRDefault="00417E1E" w:rsidP="00417E1E">
            <w:pPr>
              <w:spacing w:after="0"/>
              <w:rPr>
                <w:rFonts w:ascii="Times New Roman" w:hAnsi="Times New Roman"/>
              </w:rPr>
            </w:pPr>
          </w:p>
        </w:tc>
        <w:tc>
          <w:tcPr>
            <w:tcW w:w="7399" w:type="dxa"/>
          </w:tcPr>
          <w:p w14:paraId="4C7F6C3F" w14:textId="77777777" w:rsidR="00417E1E" w:rsidRDefault="00417E1E" w:rsidP="00417E1E">
            <w:pPr>
              <w:rPr>
                <w:rFonts w:ascii="Times New Roman" w:hAnsi="Times New Roman"/>
                <w:szCs w:val="20"/>
              </w:rPr>
            </w:pP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lastRenderedPageBreak/>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new Msg” in order to identify the device, to associate with the newly assigned AS ID in new Msg if option 2 is not supported;</w:t>
      </w:r>
    </w:p>
    <w:p w14:paraId="3D084746" w14:textId="77777777" w:rsidR="00A353FE" w:rsidRDefault="00E431B0">
      <w:pPr>
        <w:pStyle w:val="5"/>
        <w:ind w:left="0" w:firstLine="0"/>
      </w:pPr>
      <w:r>
        <w:t xml:space="preserve">Q1-4. Do companies agree the above analysis on Pros/Cons of option 3 (“New Msg” for AS ID assignment)? </w:t>
      </w:r>
    </w:p>
    <w:tbl>
      <w:tblPr>
        <w:tblStyle w:val="af3"/>
        <w:tblW w:w="9593" w:type="dxa"/>
        <w:tblLook w:val="04A0" w:firstRow="1" w:lastRow="0" w:firstColumn="1" w:lastColumn="0" w:noHBand="0" w:noVBand="1"/>
      </w:tblPr>
      <w:tblGrid>
        <w:gridCol w:w="1105"/>
        <w:gridCol w:w="1089"/>
        <w:gridCol w:w="7399"/>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 xml:space="preserve">Device ID is not needed to be contained in the ‘msg’. In the last RAN2 meeting, we already agreed that parallel service requests by the same reader is not supported, so in a certain time duration, we think that there is no need to address the R2D message to </w:t>
            </w:r>
            <w:r>
              <w:rPr>
                <w:rFonts w:ascii="Times New Roman" w:eastAsiaTheme="minorEastAsia" w:hAnsi="Times New Roman"/>
                <w:lang w:eastAsia="zh-CN"/>
              </w:rPr>
              <w:lastRenderedPageBreak/>
              <w:t>specific A-IOT device for the CFRA procedure. Due to the same reason, we doubt the need of AS ID in the R2D message also in the CFRA procedure.</w:t>
            </w:r>
          </w:p>
        </w:tc>
      </w:tr>
      <w:tr w:rsidR="0013373C" w14:paraId="2B6245A7" w14:textId="77777777" w:rsidTr="00DE1EB5">
        <w:tc>
          <w:tcPr>
            <w:tcW w:w="1105" w:type="dxa"/>
          </w:tcPr>
          <w:p w14:paraId="41D0E204"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tcPr>
          <w:p w14:paraId="057B8D5F"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77777777" w:rsidR="00417E1E" w:rsidRPr="0013373C" w:rsidRDefault="00417E1E" w:rsidP="00417E1E">
            <w:pPr>
              <w:spacing w:after="0"/>
              <w:rPr>
                <w:rFonts w:ascii="Times New Roman" w:eastAsia="MS Mincho" w:hAnsi="Times New Roman"/>
                <w:lang w:eastAsia="ja-JP"/>
              </w:rPr>
            </w:pPr>
          </w:p>
        </w:tc>
        <w:tc>
          <w:tcPr>
            <w:tcW w:w="1089" w:type="dxa"/>
          </w:tcPr>
          <w:p w14:paraId="6D50B054" w14:textId="77777777" w:rsidR="00417E1E" w:rsidRDefault="00417E1E" w:rsidP="00417E1E">
            <w:pPr>
              <w:spacing w:after="0"/>
              <w:rPr>
                <w:rFonts w:ascii="Times New Roman" w:eastAsia="MS Mincho" w:hAnsi="Times New Roman"/>
                <w:lang w:eastAsia="ja-JP"/>
              </w:rPr>
            </w:pPr>
          </w:p>
        </w:tc>
        <w:tc>
          <w:tcPr>
            <w:tcW w:w="7399" w:type="dxa"/>
          </w:tcPr>
          <w:p w14:paraId="4B89739C" w14:textId="77777777" w:rsidR="00417E1E" w:rsidRDefault="00417E1E" w:rsidP="00417E1E">
            <w:pPr>
              <w:rPr>
                <w:rFonts w:ascii="Times New Roman" w:hAnsi="Times New Roman"/>
              </w:rPr>
            </w:pPr>
          </w:p>
        </w:tc>
      </w:tr>
      <w:tr w:rsidR="00417E1E" w14:paraId="525FDBDB" w14:textId="77777777">
        <w:tc>
          <w:tcPr>
            <w:tcW w:w="1105" w:type="dxa"/>
          </w:tcPr>
          <w:p w14:paraId="7069B139" w14:textId="77777777" w:rsidR="00417E1E" w:rsidRDefault="00417E1E" w:rsidP="00417E1E">
            <w:pPr>
              <w:spacing w:after="0"/>
              <w:rPr>
                <w:rFonts w:ascii="Times New Roman" w:eastAsiaTheme="minorEastAsia" w:hAnsi="Times New Roman"/>
                <w:lang w:eastAsia="zh-CN"/>
              </w:rPr>
            </w:pPr>
          </w:p>
        </w:tc>
        <w:tc>
          <w:tcPr>
            <w:tcW w:w="1089" w:type="dxa"/>
          </w:tcPr>
          <w:p w14:paraId="21C0B9A4" w14:textId="77777777" w:rsidR="00417E1E" w:rsidRDefault="00417E1E" w:rsidP="00417E1E">
            <w:pPr>
              <w:spacing w:after="0"/>
              <w:rPr>
                <w:rFonts w:ascii="Times New Roman" w:eastAsiaTheme="minorEastAsia" w:hAnsi="Times New Roman"/>
                <w:lang w:eastAsia="zh-CN"/>
              </w:rPr>
            </w:pPr>
          </w:p>
        </w:tc>
        <w:tc>
          <w:tcPr>
            <w:tcW w:w="7399" w:type="dxa"/>
          </w:tcPr>
          <w:p w14:paraId="799E8BA3" w14:textId="77777777" w:rsidR="00417E1E" w:rsidRDefault="00417E1E" w:rsidP="00417E1E">
            <w:pPr>
              <w:rPr>
                <w:rFonts w:ascii="Times New Roman" w:hAnsi="Times New Roman"/>
              </w:rPr>
            </w:pPr>
          </w:p>
        </w:tc>
      </w:tr>
      <w:tr w:rsidR="00417E1E" w14:paraId="116212EA" w14:textId="77777777">
        <w:tc>
          <w:tcPr>
            <w:tcW w:w="1105" w:type="dxa"/>
          </w:tcPr>
          <w:p w14:paraId="42825346" w14:textId="77777777" w:rsidR="00417E1E" w:rsidRDefault="00417E1E" w:rsidP="00417E1E">
            <w:pPr>
              <w:spacing w:after="0"/>
              <w:rPr>
                <w:rFonts w:ascii="Times New Roman" w:hAnsi="Times New Roman"/>
              </w:rPr>
            </w:pPr>
          </w:p>
        </w:tc>
        <w:tc>
          <w:tcPr>
            <w:tcW w:w="1089" w:type="dxa"/>
          </w:tcPr>
          <w:p w14:paraId="1CC181CB" w14:textId="77777777" w:rsidR="00417E1E" w:rsidRDefault="00417E1E" w:rsidP="00417E1E">
            <w:pPr>
              <w:spacing w:after="0"/>
              <w:rPr>
                <w:rFonts w:ascii="Times New Roman" w:hAnsi="Times New Roman"/>
              </w:rPr>
            </w:pPr>
          </w:p>
        </w:tc>
        <w:tc>
          <w:tcPr>
            <w:tcW w:w="7399" w:type="dxa"/>
          </w:tcPr>
          <w:p w14:paraId="469D08A9" w14:textId="77777777" w:rsidR="00417E1E" w:rsidRDefault="00417E1E" w:rsidP="00417E1E">
            <w:pPr>
              <w:rPr>
                <w:rFonts w:ascii="Times New Roman" w:hAnsi="Times New Roman"/>
                <w:szCs w:val="20"/>
              </w:rPr>
            </w:pP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Q1-5. Do companies agree the above analysis on Pros/Cons of option 4 ( Msg 2 (Command message) for AS ID assignment)?</w:t>
      </w:r>
    </w:p>
    <w:tbl>
      <w:tblPr>
        <w:tblStyle w:val="af3"/>
        <w:tblW w:w="9593" w:type="dxa"/>
        <w:tblLook w:val="04A0" w:firstRow="1" w:lastRow="0" w:firstColumn="1" w:lastColumn="0" w:noHBand="0" w:noVBand="1"/>
      </w:tblPr>
      <w:tblGrid>
        <w:gridCol w:w="1105"/>
        <w:gridCol w:w="1089"/>
        <w:gridCol w:w="739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E1EB5">
        <w:tc>
          <w:tcPr>
            <w:tcW w:w="1105" w:type="dxa"/>
          </w:tcPr>
          <w:p w14:paraId="42128EEC"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tc>
          <w:tcPr>
            <w:tcW w:w="1105" w:type="dxa"/>
          </w:tcPr>
          <w:p w14:paraId="4E5CEBC2" w14:textId="77777777" w:rsidR="00417E1E" w:rsidRPr="002F6378" w:rsidRDefault="00417E1E" w:rsidP="00417E1E">
            <w:pPr>
              <w:spacing w:after="0"/>
              <w:rPr>
                <w:rFonts w:ascii="Times New Roman" w:eastAsia="MS Mincho" w:hAnsi="Times New Roman"/>
                <w:lang w:eastAsia="ja-JP"/>
              </w:rPr>
            </w:pPr>
          </w:p>
        </w:tc>
        <w:tc>
          <w:tcPr>
            <w:tcW w:w="1089" w:type="dxa"/>
          </w:tcPr>
          <w:p w14:paraId="5DCD4D43" w14:textId="77777777" w:rsidR="00417E1E" w:rsidRDefault="00417E1E" w:rsidP="00417E1E">
            <w:pPr>
              <w:spacing w:after="0"/>
              <w:rPr>
                <w:rFonts w:ascii="Times New Roman" w:eastAsia="MS Mincho" w:hAnsi="Times New Roman"/>
                <w:lang w:eastAsia="ja-JP"/>
              </w:rPr>
            </w:pPr>
          </w:p>
        </w:tc>
        <w:tc>
          <w:tcPr>
            <w:tcW w:w="7399" w:type="dxa"/>
          </w:tcPr>
          <w:p w14:paraId="2819F0BD" w14:textId="77777777" w:rsidR="00417E1E" w:rsidRDefault="00417E1E" w:rsidP="00417E1E">
            <w:pPr>
              <w:rPr>
                <w:rFonts w:ascii="Times New Roman" w:hAnsi="Times New Roman"/>
              </w:rPr>
            </w:pPr>
          </w:p>
        </w:tc>
      </w:tr>
      <w:tr w:rsidR="00417E1E" w14:paraId="4F41B72C" w14:textId="77777777">
        <w:tc>
          <w:tcPr>
            <w:tcW w:w="1105" w:type="dxa"/>
          </w:tcPr>
          <w:p w14:paraId="438A2174" w14:textId="77777777" w:rsidR="00417E1E" w:rsidRDefault="00417E1E" w:rsidP="00417E1E">
            <w:pPr>
              <w:spacing w:after="0"/>
              <w:rPr>
                <w:rFonts w:ascii="Times New Roman" w:eastAsiaTheme="minorEastAsia" w:hAnsi="Times New Roman"/>
                <w:lang w:eastAsia="zh-CN"/>
              </w:rPr>
            </w:pPr>
          </w:p>
        </w:tc>
        <w:tc>
          <w:tcPr>
            <w:tcW w:w="1089" w:type="dxa"/>
          </w:tcPr>
          <w:p w14:paraId="2532426C" w14:textId="77777777" w:rsidR="00417E1E" w:rsidRDefault="00417E1E" w:rsidP="00417E1E">
            <w:pPr>
              <w:spacing w:after="0"/>
              <w:rPr>
                <w:rFonts w:ascii="Times New Roman" w:eastAsiaTheme="minorEastAsia" w:hAnsi="Times New Roman"/>
                <w:lang w:eastAsia="zh-CN"/>
              </w:rPr>
            </w:pPr>
          </w:p>
        </w:tc>
        <w:tc>
          <w:tcPr>
            <w:tcW w:w="7399" w:type="dxa"/>
          </w:tcPr>
          <w:p w14:paraId="142AF690" w14:textId="77777777" w:rsidR="00417E1E" w:rsidRDefault="00417E1E" w:rsidP="00417E1E">
            <w:pPr>
              <w:rPr>
                <w:rFonts w:ascii="Times New Roman" w:hAnsi="Times New Roman"/>
              </w:rPr>
            </w:pPr>
          </w:p>
        </w:tc>
      </w:tr>
      <w:tr w:rsidR="00417E1E" w14:paraId="4EA41C38" w14:textId="77777777">
        <w:tc>
          <w:tcPr>
            <w:tcW w:w="1105" w:type="dxa"/>
          </w:tcPr>
          <w:p w14:paraId="271CEA0E" w14:textId="77777777" w:rsidR="00417E1E" w:rsidRDefault="00417E1E" w:rsidP="00417E1E">
            <w:pPr>
              <w:spacing w:after="0"/>
              <w:rPr>
                <w:rFonts w:ascii="Times New Roman" w:hAnsi="Times New Roman"/>
              </w:rPr>
            </w:pPr>
          </w:p>
        </w:tc>
        <w:tc>
          <w:tcPr>
            <w:tcW w:w="1089" w:type="dxa"/>
          </w:tcPr>
          <w:p w14:paraId="1B4BD11D" w14:textId="77777777" w:rsidR="00417E1E" w:rsidRDefault="00417E1E" w:rsidP="00417E1E">
            <w:pPr>
              <w:spacing w:after="0"/>
              <w:rPr>
                <w:rFonts w:ascii="Times New Roman" w:hAnsi="Times New Roman"/>
              </w:rPr>
            </w:pPr>
          </w:p>
        </w:tc>
        <w:tc>
          <w:tcPr>
            <w:tcW w:w="7399" w:type="dxa"/>
          </w:tcPr>
          <w:p w14:paraId="46A1F796" w14:textId="77777777" w:rsidR="00417E1E" w:rsidRDefault="00417E1E" w:rsidP="00417E1E">
            <w:pPr>
              <w:rPr>
                <w:rFonts w:ascii="Times New Roman" w:hAnsi="Times New Roman"/>
                <w:szCs w:val="20"/>
              </w:rPr>
            </w:pPr>
          </w:p>
        </w:tc>
      </w:tr>
    </w:tbl>
    <w:p w14:paraId="08DB6B4F" w14:textId="77777777" w:rsidR="00A353FE" w:rsidRDefault="00A353FE">
      <w:pPr>
        <w:rPr>
          <w:rFonts w:eastAsiaTheme="minorEastAsia"/>
          <w:lang w:eastAsia="zh-CN"/>
        </w:rPr>
      </w:pPr>
    </w:p>
    <w:p w14:paraId="64B07CCE" w14:textId="77777777" w:rsidR="00A353FE" w:rsidRDefault="00E431B0">
      <w:pPr>
        <w:pStyle w:val="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lastRenderedPageBreak/>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6" type="#_x0000_t75" style="width:341.2pt;height:359.35pt" o:ole="">
            <v:imagedata r:id="rId9" o:title=""/>
          </v:shape>
          <o:OLEObject Type="Embed" ProgID="Visio.Drawing.15" ShapeID="_x0000_i1026" DrawAspect="Content" ObjectID="_1802783003" r:id="rId10"/>
        </w:object>
      </w:r>
    </w:p>
    <w:p w14:paraId="799F8CD4" w14:textId="77777777" w:rsidR="00A353FE" w:rsidRDefault="00E431B0">
      <w:pPr>
        <w:pStyle w:val="5"/>
        <w:ind w:left="0" w:firstLine="0"/>
      </w:pPr>
      <w:r>
        <w:rPr>
          <w:rFonts w:hint="eastAsia"/>
        </w:rPr>
        <w:t>Q</w:t>
      </w: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105"/>
        <w:gridCol w:w="1089"/>
        <w:gridCol w:w="7399"/>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E1EB5">
        <w:tc>
          <w:tcPr>
            <w:tcW w:w="1105" w:type="dxa"/>
            <w:shd w:val="clear" w:color="auto" w:fill="auto"/>
          </w:tcPr>
          <w:p w14:paraId="3494C5FA"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7777777" w:rsidR="00417E1E" w:rsidRPr="00B056B5" w:rsidRDefault="00417E1E" w:rsidP="00417E1E">
            <w:pPr>
              <w:spacing w:after="0"/>
              <w:rPr>
                <w:rFonts w:ascii="Times New Roman" w:hAnsi="Times New Roman"/>
              </w:rPr>
            </w:pPr>
          </w:p>
        </w:tc>
        <w:tc>
          <w:tcPr>
            <w:tcW w:w="1089" w:type="dxa"/>
          </w:tcPr>
          <w:p w14:paraId="6B29BB69" w14:textId="77777777" w:rsidR="00417E1E" w:rsidRDefault="00417E1E" w:rsidP="00417E1E">
            <w:pPr>
              <w:spacing w:after="0"/>
              <w:rPr>
                <w:rFonts w:ascii="Times New Roman" w:hAnsi="Times New Roman"/>
              </w:rPr>
            </w:pPr>
          </w:p>
        </w:tc>
        <w:tc>
          <w:tcPr>
            <w:tcW w:w="7399" w:type="dxa"/>
          </w:tcPr>
          <w:p w14:paraId="3B07A102" w14:textId="77777777" w:rsidR="00417E1E" w:rsidRDefault="00417E1E" w:rsidP="00417E1E">
            <w:pPr>
              <w:rPr>
                <w:rFonts w:ascii="Times New Roman" w:hAnsi="Times New Roman"/>
              </w:rPr>
            </w:pPr>
          </w:p>
        </w:tc>
      </w:tr>
      <w:tr w:rsidR="00417E1E" w14:paraId="344C988D" w14:textId="77777777">
        <w:tc>
          <w:tcPr>
            <w:tcW w:w="1105" w:type="dxa"/>
          </w:tcPr>
          <w:p w14:paraId="7ACF95B5" w14:textId="77777777" w:rsidR="00417E1E" w:rsidRDefault="00417E1E" w:rsidP="00417E1E">
            <w:pPr>
              <w:spacing w:after="0"/>
              <w:rPr>
                <w:rFonts w:ascii="Times New Roman" w:eastAsia="MS Mincho" w:hAnsi="Times New Roman"/>
                <w:lang w:eastAsia="ja-JP"/>
              </w:rPr>
            </w:pPr>
          </w:p>
        </w:tc>
        <w:tc>
          <w:tcPr>
            <w:tcW w:w="1089" w:type="dxa"/>
          </w:tcPr>
          <w:p w14:paraId="08AF4A40" w14:textId="77777777" w:rsidR="00417E1E" w:rsidRDefault="00417E1E" w:rsidP="00417E1E">
            <w:pPr>
              <w:spacing w:after="0"/>
              <w:rPr>
                <w:rFonts w:ascii="Times New Roman" w:eastAsia="MS Mincho" w:hAnsi="Times New Roman"/>
                <w:lang w:eastAsia="ja-JP"/>
              </w:rPr>
            </w:pPr>
          </w:p>
        </w:tc>
        <w:tc>
          <w:tcPr>
            <w:tcW w:w="7399" w:type="dxa"/>
          </w:tcPr>
          <w:p w14:paraId="47C038B7" w14:textId="77777777" w:rsidR="00417E1E" w:rsidRDefault="00417E1E" w:rsidP="00417E1E">
            <w:pPr>
              <w:rPr>
                <w:rFonts w:ascii="Times New Roman" w:hAnsi="Times New Roman"/>
              </w:rPr>
            </w:pPr>
          </w:p>
        </w:tc>
      </w:tr>
      <w:tr w:rsidR="00417E1E" w14:paraId="4B73C63B" w14:textId="77777777">
        <w:tc>
          <w:tcPr>
            <w:tcW w:w="1105" w:type="dxa"/>
          </w:tcPr>
          <w:p w14:paraId="79852B6A" w14:textId="77777777" w:rsidR="00417E1E" w:rsidRDefault="00417E1E" w:rsidP="00417E1E">
            <w:pPr>
              <w:spacing w:after="0"/>
              <w:rPr>
                <w:rFonts w:ascii="Times New Roman" w:eastAsiaTheme="minorEastAsia" w:hAnsi="Times New Roman"/>
                <w:lang w:eastAsia="zh-CN"/>
              </w:rPr>
            </w:pPr>
          </w:p>
        </w:tc>
        <w:tc>
          <w:tcPr>
            <w:tcW w:w="1089" w:type="dxa"/>
          </w:tcPr>
          <w:p w14:paraId="04DF8BAE" w14:textId="77777777" w:rsidR="00417E1E" w:rsidRDefault="00417E1E" w:rsidP="00417E1E">
            <w:pPr>
              <w:spacing w:after="0"/>
              <w:rPr>
                <w:rFonts w:ascii="Times New Roman" w:eastAsiaTheme="minorEastAsia" w:hAnsi="Times New Roman"/>
                <w:lang w:eastAsia="zh-CN"/>
              </w:rPr>
            </w:pPr>
          </w:p>
        </w:tc>
        <w:tc>
          <w:tcPr>
            <w:tcW w:w="7399" w:type="dxa"/>
          </w:tcPr>
          <w:p w14:paraId="0EFE4398" w14:textId="77777777" w:rsidR="00417E1E" w:rsidRDefault="00417E1E" w:rsidP="00417E1E">
            <w:pPr>
              <w:rPr>
                <w:rFonts w:ascii="Times New Roman" w:hAnsi="Times New Roman"/>
              </w:rPr>
            </w:pPr>
          </w:p>
        </w:tc>
      </w:tr>
      <w:tr w:rsidR="00417E1E" w14:paraId="1C606790" w14:textId="77777777">
        <w:tc>
          <w:tcPr>
            <w:tcW w:w="1105" w:type="dxa"/>
          </w:tcPr>
          <w:p w14:paraId="33889F20" w14:textId="77777777" w:rsidR="00417E1E" w:rsidRDefault="00417E1E" w:rsidP="00417E1E">
            <w:pPr>
              <w:spacing w:after="0"/>
              <w:rPr>
                <w:rFonts w:ascii="Times New Roman" w:hAnsi="Times New Roman"/>
              </w:rPr>
            </w:pPr>
          </w:p>
        </w:tc>
        <w:tc>
          <w:tcPr>
            <w:tcW w:w="1089" w:type="dxa"/>
          </w:tcPr>
          <w:p w14:paraId="1B4D525D" w14:textId="77777777" w:rsidR="00417E1E" w:rsidRDefault="00417E1E" w:rsidP="00417E1E">
            <w:pPr>
              <w:spacing w:after="0"/>
              <w:rPr>
                <w:rFonts w:ascii="Times New Roman" w:hAnsi="Times New Roman"/>
              </w:rPr>
            </w:pPr>
          </w:p>
        </w:tc>
        <w:tc>
          <w:tcPr>
            <w:tcW w:w="7399" w:type="dxa"/>
          </w:tcPr>
          <w:p w14:paraId="005D750F" w14:textId="77777777" w:rsidR="00417E1E" w:rsidRDefault="00417E1E" w:rsidP="00417E1E">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4D9C0D89" w14:textId="77777777" w:rsidR="00A353FE" w:rsidRDefault="00A353FE">
      <w:pPr>
        <w:pStyle w:val="af8"/>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f3"/>
        <w:tblW w:w="9593" w:type="dxa"/>
        <w:tblLook w:val="04A0" w:firstRow="1" w:lastRow="0" w:firstColumn="1" w:lastColumn="0" w:noHBand="0" w:noVBand="1"/>
      </w:tblPr>
      <w:tblGrid>
        <w:gridCol w:w="1105"/>
        <w:gridCol w:w="1089"/>
        <w:gridCol w:w="7399"/>
      </w:tblGrid>
      <w:tr w:rsidR="00A353FE" w14:paraId="0191F466" w14:textId="77777777">
        <w:tc>
          <w:tcPr>
            <w:tcW w:w="1105"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DE1EB5">
        <w:tc>
          <w:tcPr>
            <w:tcW w:w="1105" w:type="dxa"/>
          </w:tcPr>
          <w:p w14:paraId="6543AFAD"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70B75B7B"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99" w:type="dxa"/>
          </w:tcPr>
          <w:p w14:paraId="453D8381" w14:textId="77777777" w:rsidR="000974F3" w:rsidRPr="007F160A" w:rsidRDefault="000974F3"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tc>
          <w:tcPr>
            <w:tcW w:w="1105" w:type="dxa"/>
          </w:tcPr>
          <w:p w14:paraId="26B92388" w14:textId="77777777" w:rsidR="00417E1E" w:rsidRPr="000974F3" w:rsidRDefault="00417E1E" w:rsidP="00417E1E">
            <w:pPr>
              <w:spacing w:after="0"/>
              <w:rPr>
                <w:rFonts w:ascii="Times New Roman" w:eastAsia="MS Mincho" w:hAnsi="Times New Roman"/>
                <w:lang w:eastAsia="ja-JP"/>
              </w:rPr>
            </w:pPr>
          </w:p>
        </w:tc>
        <w:tc>
          <w:tcPr>
            <w:tcW w:w="1089" w:type="dxa"/>
          </w:tcPr>
          <w:p w14:paraId="2794DCE4" w14:textId="77777777" w:rsidR="00417E1E" w:rsidRDefault="00417E1E" w:rsidP="00417E1E">
            <w:pPr>
              <w:spacing w:after="0"/>
              <w:rPr>
                <w:rFonts w:ascii="Times New Roman" w:eastAsia="MS Mincho" w:hAnsi="Times New Roman"/>
                <w:lang w:eastAsia="ja-JP"/>
              </w:rPr>
            </w:pPr>
          </w:p>
        </w:tc>
        <w:tc>
          <w:tcPr>
            <w:tcW w:w="7399" w:type="dxa"/>
          </w:tcPr>
          <w:p w14:paraId="14EAF16B" w14:textId="77777777" w:rsidR="00417E1E" w:rsidRDefault="00417E1E" w:rsidP="00417E1E">
            <w:pPr>
              <w:rPr>
                <w:rFonts w:ascii="Times New Roman" w:hAnsi="Times New Roman"/>
              </w:rPr>
            </w:pPr>
          </w:p>
        </w:tc>
      </w:tr>
      <w:tr w:rsidR="00417E1E" w14:paraId="16D8B41F" w14:textId="77777777">
        <w:tc>
          <w:tcPr>
            <w:tcW w:w="1105" w:type="dxa"/>
          </w:tcPr>
          <w:p w14:paraId="6B4EE50A" w14:textId="77777777" w:rsidR="00417E1E" w:rsidRDefault="00417E1E" w:rsidP="00417E1E">
            <w:pPr>
              <w:spacing w:after="0"/>
              <w:rPr>
                <w:rFonts w:ascii="Times New Roman" w:eastAsiaTheme="minorEastAsia" w:hAnsi="Times New Roman"/>
                <w:lang w:eastAsia="zh-CN"/>
              </w:rPr>
            </w:pPr>
          </w:p>
        </w:tc>
        <w:tc>
          <w:tcPr>
            <w:tcW w:w="1089" w:type="dxa"/>
          </w:tcPr>
          <w:p w14:paraId="4CB5A8F8" w14:textId="77777777" w:rsidR="00417E1E" w:rsidRDefault="00417E1E" w:rsidP="00417E1E">
            <w:pPr>
              <w:spacing w:after="0"/>
              <w:rPr>
                <w:rFonts w:ascii="Times New Roman" w:eastAsiaTheme="minorEastAsia" w:hAnsi="Times New Roman"/>
                <w:lang w:eastAsia="zh-CN"/>
              </w:rPr>
            </w:pPr>
          </w:p>
        </w:tc>
        <w:tc>
          <w:tcPr>
            <w:tcW w:w="7399" w:type="dxa"/>
          </w:tcPr>
          <w:p w14:paraId="70200124" w14:textId="77777777" w:rsidR="00417E1E" w:rsidRDefault="00417E1E" w:rsidP="00417E1E">
            <w:pPr>
              <w:rPr>
                <w:rFonts w:ascii="Times New Roman" w:hAnsi="Times New Roman"/>
              </w:rPr>
            </w:pPr>
          </w:p>
        </w:tc>
      </w:tr>
      <w:tr w:rsidR="00417E1E" w14:paraId="4C4F8325" w14:textId="77777777">
        <w:tc>
          <w:tcPr>
            <w:tcW w:w="1105" w:type="dxa"/>
          </w:tcPr>
          <w:p w14:paraId="1282CE6C" w14:textId="77777777" w:rsidR="00417E1E" w:rsidRDefault="00417E1E" w:rsidP="00417E1E">
            <w:pPr>
              <w:spacing w:after="0"/>
              <w:rPr>
                <w:rFonts w:ascii="Times New Roman" w:hAnsi="Times New Roman"/>
              </w:rPr>
            </w:pPr>
          </w:p>
        </w:tc>
        <w:tc>
          <w:tcPr>
            <w:tcW w:w="1089" w:type="dxa"/>
          </w:tcPr>
          <w:p w14:paraId="3F35D1D0" w14:textId="77777777" w:rsidR="00417E1E" w:rsidRDefault="00417E1E" w:rsidP="00417E1E">
            <w:pPr>
              <w:spacing w:after="0"/>
              <w:rPr>
                <w:rFonts w:ascii="Times New Roman" w:hAnsi="Times New Roman"/>
              </w:rPr>
            </w:pPr>
          </w:p>
        </w:tc>
        <w:tc>
          <w:tcPr>
            <w:tcW w:w="7399" w:type="dxa"/>
          </w:tcPr>
          <w:p w14:paraId="0EBEE478" w14:textId="77777777" w:rsidR="00417E1E" w:rsidRDefault="00417E1E" w:rsidP="00417E1E">
            <w:pPr>
              <w:rPr>
                <w:rFonts w:ascii="Times New Roman" w:hAnsi="Times New Roman"/>
                <w:szCs w:val="20"/>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t xml:space="preserve">Q2-2. Do companies agree the above analysis on Pros/Cons of option 3 (“New Msg” for AS ID assignment)? </w:t>
      </w:r>
    </w:p>
    <w:tbl>
      <w:tblPr>
        <w:tblStyle w:val="af3"/>
        <w:tblW w:w="9593" w:type="dxa"/>
        <w:tblLook w:val="04A0" w:firstRow="1" w:lastRow="0" w:firstColumn="1" w:lastColumn="0" w:noHBand="0" w:noVBand="1"/>
      </w:tblPr>
      <w:tblGrid>
        <w:gridCol w:w="1105"/>
        <w:gridCol w:w="1089"/>
        <w:gridCol w:w="7399"/>
      </w:tblGrid>
      <w:tr w:rsidR="00A353FE" w14:paraId="28BB3237" w14:textId="77777777">
        <w:tc>
          <w:tcPr>
            <w:tcW w:w="1105"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DC6D8C" w14:paraId="2ABCBBAA" w14:textId="77777777" w:rsidTr="00DE1EB5">
        <w:tc>
          <w:tcPr>
            <w:tcW w:w="1105" w:type="dxa"/>
          </w:tcPr>
          <w:p w14:paraId="5E3F4EA7"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3DB938C1"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C32706" w14:textId="77777777" w:rsidR="00DC6D8C" w:rsidRDefault="00DC6D8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tc>
          <w:tcPr>
            <w:tcW w:w="1105" w:type="dxa"/>
          </w:tcPr>
          <w:p w14:paraId="53731BFB" w14:textId="77777777" w:rsidR="00417E1E" w:rsidRDefault="00417E1E" w:rsidP="00417E1E">
            <w:pPr>
              <w:spacing w:after="0"/>
              <w:rPr>
                <w:rFonts w:ascii="Times New Roman" w:eastAsia="MS Mincho" w:hAnsi="Times New Roman"/>
                <w:lang w:eastAsia="ja-JP"/>
              </w:rPr>
            </w:pPr>
          </w:p>
        </w:tc>
        <w:tc>
          <w:tcPr>
            <w:tcW w:w="1089" w:type="dxa"/>
          </w:tcPr>
          <w:p w14:paraId="02054654" w14:textId="77777777" w:rsidR="00417E1E" w:rsidRDefault="00417E1E" w:rsidP="00417E1E">
            <w:pPr>
              <w:spacing w:after="0"/>
              <w:rPr>
                <w:rFonts w:ascii="Times New Roman" w:eastAsia="MS Mincho" w:hAnsi="Times New Roman"/>
                <w:lang w:eastAsia="ja-JP"/>
              </w:rPr>
            </w:pPr>
          </w:p>
        </w:tc>
        <w:tc>
          <w:tcPr>
            <w:tcW w:w="7399" w:type="dxa"/>
          </w:tcPr>
          <w:p w14:paraId="1F67A556" w14:textId="77777777" w:rsidR="00417E1E" w:rsidRDefault="00417E1E" w:rsidP="00417E1E">
            <w:pPr>
              <w:rPr>
                <w:rFonts w:ascii="Times New Roman" w:hAnsi="Times New Roman"/>
              </w:rPr>
            </w:pPr>
          </w:p>
        </w:tc>
      </w:tr>
      <w:tr w:rsidR="00417E1E" w14:paraId="3130EDB3" w14:textId="77777777">
        <w:tc>
          <w:tcPr>
            <w:tcW w:w="1105" w:type="dxa"/>
          </w:tcPr>
          <w:p w14:paraId="0B1FA189" w14:textId="77777777" w:rsidR="00417E1E" w:rsidRDefault="00417E1E" w:rsidP="00417E1E">
            <w:pPr>
              <w:spacing w:after="0"/>
              <w:rPr>
                <w:rFonts w:ascii="Times New Roman" w:eastAsiaTheme="minorEastAsia" w:hAnsi="Times New Roman"/>
                <w:lang w:eastAsia="zh-CN"/>
              </w:rPr>
            </w:pPr>
          </w:p>
        </w:tc>
        <w:tc>
          <w:tcPr>
            <w:tcW w:w="1089" w:type="dxa"/>
          </w:tcPr>
          <w:p w14:paraId="5784B95E" w14:textId="77777777" w:rsidR="00417E1E" w:rsidRDefault="00417E1E" w:rsidP="00417E1E">
            <w:pPr>
              <w:spacing w:after="0"/>
              <w:rPr>
                <w:rFonts w:ascii="Times New Roman" w:eastAsiaTheme="minorEastAsia" w:hAnsi="Times New Roman"/>
                <w:lang w:eastAsia="zh-CN"/>
              </w:rPr>
            </w:pPr>
          </w:p>
        </w:tc>
        <w:tc>
          <w:tcPr>
            <w:tcW w:w="7399" w:type="dxa"/>
          </w:tcPr>
          <w:p w14:paraId="19C8389F" w14:textId="77777777" w:rsidR="00417E1E" w:rsidRDefault="00417E1E" w:rsidP="00417E1E">
            <w:pPr>
              <w:rPr>
                <w:rFonts w:ascii="Times New Roman" w:hAnsi="Times New Roman"/>
              </w:rPr>
            </w:pPr>
          </w:p>
        </w:tc>
      </w:tr>
      <w:tr w:rsidR="00417E1E" w14:paraId="306E78CA" w14:textId="77777777">
        <w:tc>
          <w:tcPr>
            <w:tcW w:w="1105" w:type="dxa"/>
          </w:tcPr>
          <w:p w14:paraId="3D1BBFDF" w14:textId="77777777" w:rsidR="00417E1E" w:rsidRDefault="00417E1E" w:rsidP="00417E1E">
            <w:pPr>
              <w:spacing w:after="0"/>
              <w:rPr>
                <w:rFonts w:ascii="Times New Roman" w:hAnsi="Times New Roman"/>
              </w:rPr>
            </w:pPr>
          </w:p>
        </w:tc>
        <w:tc>
          <w:tcPr>
            <w:tcW w:w="1089" w:type="dxa"/>
          </w:tcPr>
          <w:p w14:paraId="6C9CB1AA" w14:textId="77777777" w:rsidR="00417E1E" w:rsidRDefault="00417E1E" w:rsidP="00417E1E">
            <w:pPr>
              <w:spacing w:after="0"/>
              <w:rPr>
                <w:rFonts w:ascii="Times New Roman" w:hAnsi="Times New Roman"/>
              </w:rPr>
            </w:pPr>
          </w:p>
        </w:tc>
        <w:tc>
          <w:tcPr>
            <w:tcW w:w="7399" w:type="dxa"/>
          </w:tcPr>
          <w:p w14:paraId="5258B6ED" w14:textId="77777777" w:rsidR="00417E1E" w:rsidRDefault="00417E1E" w:rsidP="00417E1E">
            <w:pPr>
              <w:rPr>
                <w:rFonts w:ascii="Times New Roman" w:hAnsi="Times New Roman"/>
                <w:szCs w:val="20"/>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f3"/>
        <w:tblW w:w="9593" w:type="dxa"/>
        <w:tblLook w:val="04A0" w:firstRow="1" w:lastRow="0" w:firstColumn="1" w:lastColumn="0" w:noHBand="0" w:noVBand="1"/>
      </w:tblPr>
      <w:tblGrid>
        <w:gridCol w:w="1105"/>
        <w:gridCol w:w="1089"/>
        <w:gridCol w:w="7399"/>
      </w:tblGrid>
      <w:tr w:rsidR="00A353FE" w14:paraId="28AC576C" w14:textId="77777777">
        <w:tc>
          <w:tcPr>
            <w:tcW w:w="1105"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DE1EB5">
        <w:tc>
          <w:tcPr>
            <w:tcW w:w="1105" w:type="dxa"/>
          </w:tcPr>
          <w:p w14:paraId="0D2B76BF"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tcPr>
          <w:p w14:paraId="577730C9"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2978017" w14:textId="77777777" w:rsidR="00CC4677" w:rsidRDefault="00CC4677" w:rsidP="00DE1EB5">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tc>
          <w:tcPr>
            <w:tcW w:w="1105" w:type="dxa"/>
          </w:tcPr>
          <w:p w14:paraId="597B7F56" w14:textId="77777777" w:rsidR="00417E1E" w:rsidRPr="00CC4677" w:rsidRDefault="00417E1E" w:rsidP="00417E1E">
            <w:pPr>
              <w:spacing w:after="0"/>
              <w:rPr>
                <w:rFonts w:ascii="Times New Roman" w:eastAsia="MS Mincho" w:hAnsi="Times New Roman"/>
                <w:lang w:eastAsia="ja-JP"/>
              </w:rPr>
            </w:pPr>
          </w:p>
        </w:tc>
        <w:tc>
          <w:tcPr>
            <w:tcW w:w="1089" w:type="dxa"/>
          </w:tcPr>
          <w:p w14:paraId="71D0F548" w14:textId="77777777" w:rsidR="00417E1E" w:rsidRDefault="00417E1E" w:rsidP="00417E1E">
            <w:pPr>
              <w:spacing w:after="0"/>
              <w:rPr>
                <w:rFonts w:ascii="Times New Roman" w:eastAsia="MS Mincho" w:hAnsi="Times New Roman"/>
                <w:lang w:eastAsia="ja-JP"/>
              </w:rPr>
            </w:pPr>
          </w:p>
        </w:tc>
        <w:tc>
          <w:tcPr>
            <w:tcW w:w="7399" w:type="dxa"/>
          </w:tcPr>
          <w:p w14:paraId="785ED2B3" w14:textId="77777777" w:rsidR="00417E1E" w:rsidRDefault="00417E1E" w:rsidP="00417E1E">
            <w:pPr>
              <w:rPr>
                <w:rFonts w:ascii="Times New Roman" w:hAnsi="Times New Roman"/>
              </w:rPr>
            </w:pPr>
          </w:p>
        </w:tc>
      </w:tr>
      <w:tr w:rsidR="00417E1E" w14:paraId="40108D94" w14:textId="77777777">
        <w:tc>
          <w:tcPr>
            <w:tcW w:w="1105" w:type="dxa"/>
          </w:tcPr>
          <w:p w14:paraId="11008D58" w14:textId="77777777" w:rsidR="00417E1E" w:rsidRDefault="00417E1E" w:rsidP="00417E1E">
            <w:pPr>
              <w:spacing w:after="0"/>
              <w:rPr>
                <w:rFonts w:ascii="Times New Roman" w:eastAsiaTheme="minorEastAsia" w:hAnsi="Times New Roman"/>
                <w:lang w:eastAsia="zh-CN"/>
              </w:rPr>
            </w:pPr>
          </w:p>
        </w:tc>
        <w:tc>
          <w:tcPr>
            <w:tcW w:w="1089" w:type="dxa"/>
          </w:tcPr>
          <w:p w14:paraId="5D3B1207" w14:textId="77777777" w:rsidR="00417E1E" w:rsidRDefault="00417E1E" w:rsidP="00417E1E">
            <w:pPr>
              <w:spacing w:after="0"/>
              <w:rPr>
                <w:rFonts w:ascii="Times New Roman" w:eastAsiaTheme="minorEastAsia" w:hAnsi="Times New Roman"/>
                <w:lang w:eastAsia="zh-CN"/>
              </w:rPr>
            </w:pPr>
          </w:p>
        </w:tc>
        <w:tc>
          <w:tcPr>
            <w:tcW w:w="7399" w:type="dxa"/>
          </w:tcPr>
          <w:p w14:paraId="3E2F8510" w14:textId="77777777" w:rsidR="00417E1E" w:rsidRDefault="00417E1E" w:rsidP="00417E1E">
            <w:pPr>
              <w:rPr>
                <w:rFonts w:ascii="Times New Roman" w:hAnsi="Times New Roman"/>
              </w:rPr>
            </w:pPr>
          </w:p>
        </w:tc>
      </w:tr>
      <w:tr w:rsidR="00417E1E" w14:paraId="18AB19E9" w14:textId="77777777">
        <w:tc>
          <w:tcPr>
            <w:tcW w:w="1105" w:type="dxa"/>
          </w:tcPr>
          <w:p w14:paraId="56144DA4" w14:textId="77777777" w:rsidR="00417E1E" w:rsidRDefault="00417E1E" w:rsidP="00417E1E">
            <w:pPr>
              <w:spacing w:after="0"/>
              <w:rPr>
                <w:rFonts w:ascii="Times New Roman" w:hAnsi="Times New Roman"/>
              </w:rPr>
            </w:pPr>
          </w:p>
        </w:tc>
        <w:tc>
          <w:tcPr>
            <w:tcW w:w="1089" w:type="dxa"/>
          </w:tcPr>
          <w:p w14:paraId="63F3757A" w14:textId="77777777" w:rsidR="00417E1E" w:rsidRDefault="00417E1E" w:rsidP="00417E1E">
            <w:pPr>
              <w:spacing w:after="0"/>
              <w:rPr>
                <w:rFonts w:ascii="Times New Roman" w:hAnsi="Times New Roman"/>
              </w:rPr>
            </w:pPr>
          </w:p>
        </w:tc>
        <w:tc>
          <w:tcPr>
            <w:tcW w:w="7399" w:type="dxa"/>
          </w:tcPr>
          <w:p w14:paraId="0DEEAE8D" w14:textId="77777777" w:rsidR="00417E1E" w:rsidRDefault="00417E1E" w:rsidP="00417E1E">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1" w:name="_Hlk191830194"/>
      <w:r>
        <w:rPr>
          <w:rFonts w:eastAsiaTheme="minorEastAsia"/>
          <w:lang w:eastAsia="zh-CN"/>
        </w:rPr>
        <w:t>The device releases the AS ID upon receiving Paging with new transaction id</w:t>
      </w:r>
      <w:bookmarkEnd w:id="1"/>
      <w:r>
        <w:rPr>
          <w:rFonts w:eastAsiaTheme="minorEastAsia"/>
          <w:lang w:eastAsia="zh-CN"/>
        </w:rPr>
        <w:t>, i.e. 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05"/>
        <w:gridCol w:w="739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lastRenderedPageBreak/>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E1EB5">
        <w:tc>
          <w:tcPr>
            <w:tcW w:w="1105" w:type="dxa"/>
          </w:tcPr>
          <w:p w14:paraId="5AB8006D" w14:textId="77777777" w:rsidR="00F472B5" w:rsidRDefault="00F472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5FF54C35" w14:textId="77777777" w:rsidR="00F472B5" w:rsidRDefault="00F472B5" w:rsidP="00DE1EB5">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E1EB5">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tc>
          <w:tcPr>
            <w:tcW w:w="1105" w:type="dxa"/>
          </w:tcPr>
          <w:p w14:paraId="0F410EFE" w14:textId="77777777" w:rsidR="00A353FE" w:rsidRPr="00F472B5" w:rsidRDefault="00A353FE">
            <w:pPr>
              <w:spacing w:after="0"/>
              <w:rPr>
                <w:rFonts w:ascii="Times New Roman" w:eastAsia="MS Mincho" w:hAnsi="Times New Roman"/>
                <w:lang w:eastAsia="ja-JP"/>
              </w:rPr>
            </w:pPr>
          </w:p>
        </w:tc>
        <w:tc>
          <w:tcPr>
            <w:tcW w:w="7399" w:type="dxa"/>
          </w:tcPr>
          <w:p w14:paraId="4DE8DBD9" w14:textId="77777777" w:rsidR="00A353FE" w:rsidRDefault="00A353FE">
            <w:pPr>
              <w:rPr>
                <w:rFonts w:ascii="Times New Roman" w:hAnsi="Times New Roman"/>
              </w:rPr>
            </w:pPr>
          </w:p>
        </w:tc>
      </w:tr>
      <w:tr w:rsidR="00A353FE" w14:paraId="3CA4C2A7" w14:textId="77777777">
        <w:tc>
          <w:tcPr>
            <w:tcW w:w="1105" w:type="dxa"/>
          </w:tcPr>
          <w:p w14:paraId="305DD990" w14:textId="77777777" w:rsidR="00A353FE" w:rsidRDefault="00A353FE">
            <w:pPr>
              <w:spacing w:after="0"/>
              <w:rPr>
                <w:rFonts w:ascii="Times New Roman" w:eastAsiaTheme="minorEastAsia" w:hAnsi="Times New Roman"/>
                <w:lang w:eastAsia="zh-CN"/>
              </w:rPr>
            </w:pPr>
          </w:p>
        </w:tc>
        <w:tc>
          <w:tcPr>
            <w:tcW w:w="7399" w:type="dxa"/>
          </w:tcPr>
          <w:p w14:paraId="1B70421B" w14:textId="77777777" w:rsidR="00A353FE" w:rsidRDefault="00A353FE">
            <w:pPr>
              <w:rPr>
                <w:rFonts w:ascii="Times New Roman" w:hAnsi="Times New Roman"/>
              </w:rPr>
            </w:pPr>
          </w:p>
        </w:tc>
      </w:tr>
      <w:tr w:rsidR="00A353FE" w14:paraId="75940B5E" w14:textId="77777777">
        <w:tc>
          <w:tcPr>
            <w:tcW w:w="1105" w:type="dxa"/>
          </w:tcPr>
          <w:p w14:paraId="17CC4707" w14:textId="77777777" w:rsidR="00A353FE" w:rsidRDefault="00A353FE">
            <w:pPr>
              <w:spacing w:after="0"/>
              <w:rPr>
                <w:rFonts w:ascii="Times New Roman" w:hAnsi="Times New Roman"/>
              </w:rPr>
            </w:pPr>
          </w:p>
        </w:tc>
        <w:tc>
          <w:tcPr>
            <w:tcW w:w="7399" w:type="dxa"/>
          </w:tcPr>
          <w:p w14:paraId="12CDA087" w14:textId="77777777" w:rsidR="00A353FE" w:rsidRDefault="00A353FE">
            <w:pPr>
              <w:rPr>
                <w:rFonts w:ascii="Times New Roman" w:hAnsi="Times New Roman"/>
                <w:szCs w:val="20"/>
              </w:rPr>
            </w:pP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105"/>
        <w:gridCol w:w="7399"/>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E1EB5">
        <w:tc>
          <w:tcPr>
            <w:tcW w:w="1105" w:type="dxa"/>
          </w:tcPr>
          <w:p w14:paraId="524FC2AC" w14:textId="77777777" w:rsidR="00C44F8E" w:rsidRDefault="00C44F8E"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8EC2423" w14:textId="77777777" w:rsidR="00C44F8E" w:rsidRPr="008D53C8" w:rsidRDefault="00C44F8E" w:rsidP="00DE1EB5">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77777777" w:rsidR="00A353FE" w:rsidRPr="00C44F8E" w:rsidRDefault="00A353FE">
            <w:pPr>
              <w:spacing w:after="0"/>
              <w:rPr>
                <w:rFonts w:ascii="Times New Roman" w:eastAsia="MS Mincho" w:hAnsi="Times New Roman"/>
                <w:lang w:eastAsia="ja-JP"/>
              </w:rPr>
            </w:pPr>
          </w:p>
        </w:tc>
        <w:tc>
          <w:tcPr>
            <w:tcW w:w="7399" w:type="dxa"/>
          </w:tcPr>
          <w:p w14:paraId="295D2275" w14:textId="77777777" w:rsidR="00A353FE" w:rsidRDefault="00A353FE">
            <w:pPr>
              <w:rPr>
                <w:rFonts w:ascii="Times New Roman" w:hAnsi="Times New Roman"/>
              </w:rPr>
            </w:pPr>
          </w:p>
        </w:tc>
      </w:tr>
      <w:tr w:rsidR="00A353FE" w14:paraId="4B21627F" w14:textId="77777777">
        <w:tc>
          <w:tcPr>
            <w:tcW w:w="1105" w:type="dxa"/>
          </w:tcPr>
          <w:p w14:paraId="0E00FAA6" w14:textId="77777777" w:rsidR="00A353FE" w:rsidRDefault="00A353FE">
            <w:pPr>
              <w:spacing w:after="0"/>
              <w:rPr>
                <w:rFonts w:ascii="Times New Roman" w:eastAsiaTheme="minorEastAsia" w:hAnsi="Times New Roman"/>
                <w:lang w:eastAsia="zh-CN"/>
              </w:rPr>
            </w:pPr>
          </w:p>
        </w:tc>
        <w:tc>
          <w:tcPr>
            <w:tcW w:w="7399" w:type="dxa"/>
          </w:tcPr>
          <w:p w14:paraId="569C742A" w14:textId="77777777" w:rsidR="00A353FE" w:rsidRDefault="00A353FE">
            <w:pPr>
              <w:rPr>
                <w:rFonts w:ascii="Times New Roman" w:hAnsi="Times New Roman"/>
              </w:rPr>
            </w:pPr>
          </w:p>
        </w:tc>
      </w:tr>
      <w:tr w:rsidR="00A353FE" w14:paraId="189865D4" w14:textId="77777777">
        <w:tc>
          <w:tcPr>
            <w:tcW w:w="1105" w:type="dxa"/>
          </w:tcPr>
          <w:p w14:paraId="5ACC89E9" w14:textId="77777777" w:rsidR="00A353FE" w:rsidRDefault="00A353FE">
            <w:pPr>
              <w:spacing w:after="0"/>
              <w:rPr>
                <w:rFonts w:ascii="Times New Roman" w:hAnsi="Times New Roman"/>
              </w:rPr>
            </w:pPr>
          </w:p>
        </w:tc>
        <w:tc>
          <w:tcPr>
            <w:tcW w:w="7399" w:type="dxa"/>
          </w:tcPr>
          <w:p w14:paraId="73D39F6F" w14:textId="77777777" w:rsidR="00A353FE" w:rsidRDefault="00A353FE">
            <w:pPr>
              <w:rPr>
                <w:rFonts w:ascii="Times New Roman" w:hAnsi="Times New Roman"/>
                <w:szCs w:val="20"/>
              </w:rPr>
            </w:pP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105"/>
        <w:gridCol w:w="7399"/>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DE1EB5">
        <w:trPr>
          <w:trHeight w:val="4300"/>
        </w:trPr>
        <w:tc>
          <w:tcPr>
            <w:tcW w:w="1105" w:type="dxa"/>
          </w:tcPr>
          <w:p w14:paraId="73705056" w14:textId="77777777" w:rsidR="002E12C3" w:rsidRDefault="002E12C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36C6DB2B"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77777777" w:rsidR="00417E1E" w:rsidRDefault="00417E1E" w:rsidP="00417E1E">
            <w:pPr>
              <w:spacing w:after="0"/>
              <w:rPr>
                <w:rFonts w:ascii="Times New Roman" w:eastAsia="MS Mincho" w:hAnsi="Times New Roman"/>
                <w:lang w:eastAsia="ja-JP"/>
              </w:rPr>
            </w:pPr>
          </w:p>
        </w:tc>
        <w:tc>
          <w:tcPr>
            <w:tcW w:w="7399" w:type="dxa"/>
          </w:tcPr>
          <w:p w14:paraId="620B8F15" w14:textId="77777777" w:rsidR="00417E1E" w:rsidRDefault="00417E1E" w:rsidP="00417E1E">
            <w:pPr>
              <w:rPr>
                <w:rFonts w:ascii="Times New Roman" w:hAnsi="Times New Roman"/>
              </w:rPr>
            </w:pPr>
          </w:p>
        </w:tc>
      </w:tr>
      <w:tr w:rsidR="00417E1E" w14:paraId="43DB6215" w14:textId="77777777">
        <w:tc>
          <w:tcPr>
            <w:tcW w:w="1105" w:type="dxa"/>
          </w:tcPr>
          <w:p w14:paraId="04FE70CE" w14:textId="77777777" w:rsidR="00417E1E" w:rsidRDefault="00417E1E" w:rsidP="00417E1E">
            <w:pPr>
              <w:spacing w:after="0"/>
              <w:rPr>
                <w:rFonts w:ascii="Times New Roman" w:eastAsiaTheme="minorEastAsia" w:hAnsi="Times New Roman"/>
                <w:lang w:eastAsia="zh-CN"/>
              </w:rPr>
            </w:pPr>
          </w:p>
        </w:tc>
        <w:tc>
          <w:tcPr>
            <w:tcW w:w="7399" w:type="dxa"/>
          </w:tcPr>
          <w:p w14:paraId="303A33A1" w14:textId="77777777" w:rsidR="00417E1E" w:rsidRDefault="00417E1E" w:rsidP="00417E1E">
            <w:pPr>
              <w:rPr>
                <w:rFonts w:ascii="Times New Roman" w:hAnsi="Times New Roman"/>
              </w:rPr>
            </w:pPr>
          </w:p>
        </w:tc>
      </w:tr>
      <w:tr w:rsidR="00417E1E" w14:paraId="4F6DBDB0" w14:textId="77777777">
        <w:tc>
          <w:tcPr>
            <w:tcW w:w="1105" w:type="dxa"/>
          </w:tcPr>
          <w:p w14:paraId="524E9B1E" w14:textId="77777777" w:rsidR="00417E1E" w:rsidRDefault="00417E1E" w:rsidP="00417E1E">
            <w:pPr>
              <w:spacing w:after="0"/>
              <w:rPr>
                <w:rFonts w:ascii="Times New Roman" w:hAnsi="Times New Roman"/>
              </w:rPr>
            </w:pPr>
          </w:p>
        </w:tc>
        <w:tc>
          <w:tcPr>
            <w:tcW w:w="7399" w:type="dxa"/>
          </w:tcPr>
          <w:p w14:paraId="2CA19F6C" w14:textId="77777777" w:rsidR="00417E1E" w:rsidRDefault="00417E1E" w:rsidP="00417E1E">
            <w:pPr>
              <w:rPr>
                <w:rFonts w:ascii="Times New Roman" w:hAnsi="Times New Roman"/>
                <w:szCs w:val="20"/>
              </w:rPr>
            </w:pP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105"/>
        <w:gridCol w:w="7399"/>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E1EB5">
        <w:tc>
          <w:tcPr>
            <w:tcW w:w="1105" w:type="dxa"/>
          </w:tcPr>
          <w:p w14:paraId="595C04CE" w14:textId="77777777" w:rsidR="00B36728" w:rsidRDefault="00B3672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A313A8A" w14:textId="77777777" w:rsidR="00B36728" w:rsidRDefault="00B36728" w:rsidP="00DE1EB5">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tc>
          <w:tcPr>
            <w:tcW w:w="1105" w:type="dxa"/>
          </w:tcPr>
          <w:p w14:paraId="4064D691" w14:textId="77777777" w:rsidR="00417E1E" w:rsidRPr="00B36728" w:rsidRDefault="00417E1E" w:rsidP="00417E1E">
            <w:pPr>
              <w:spacing w:after="0"/>
              <w:rPr>
                <w:rFonts w:ascii="Times New Roman" w:eastAsia="MS Mincho" w:hAnsi="Times New Roman"/>
                <w:lang w:eastAsia="ja-JP"/>
              </w:rPr>
            </w:pPr>
          </w:p>
        </w:tc>
        <w:tc>
          <w:tcPr>
            <w:tcW w:w="7399" w:type="dxa"/>
          </w:tcPr>
          <w:p w14:paraId="778842B4" w14:textId="77777777" w:rsidR="00417E1E" w:rsidRDefault="00417E1E" w:rsidP="00417E1E">
            <w:pPr>
              <w:rPr>
                <w:rFonts w:ascii="Times New Roman" w:hAnsi="Times New Roman"/>
              </w:rPr>
            </w:pPr>
          </w:p>
        </w:tc>
      </w:tr>
      <w:tr w:rsidR="00417E1E" w14:paraId="7A07AF7E" w14:textId="77777777">
        <w:tc>
          <w:tcPr>
            <w:tcW w:w="1105" w:type="dxa"/>
          </w:tcPr>
          <w:p w14:paraId="153B83AA" w14:textId="77777777" w:rsidR="00417E1E" w:rsidRDefault="00417E1E" w:rsidP="00417E1E">
            <w:pPr>
              <w:spacing w:after="0"/>
              <w:rPr>
                <w:rFonts w:ascii="Times New Roman" w:eastAsiaTheme="minorEastAsia" w:hAnsi="Times New Roman"/>
                <w:lang w:eastAsia="zh-CN"/>
              </w:rPr>
            </w:pPr>
          </w:p>
        </w:tc>
        <w:tc>
          <w:tcPr>
            <w:tcW w:w="7399" w:type="dxa"/>
          </w:tcPr>
          <w:p w14:paraId="2736BD44" w14:textId="77777777" w:rsidR="00417E1E" w:rsidRDefault="00417E1E" w:rsidP="00417E1E">
            <w:pPr>
              <w:rPr>
                <w:rFonts w:ascii="Times New Roman" w:hAnsi="Times New Roman"/>
              </w:rPr>
            </w:pPr>
          </w:p>
        </w:tc>
      </w:tr>
      <w:tr w:rsidR="00417E1E" w14:paraId="0A106A5F" w14:textId="77777777">
        <w:tc>
          <w:tcPr>
            <w:tcW w:w="1105" w:type="dxa"/>
          </w:tcPr>
          <w:p w14:paraId="13E47428" w14:textId="77777777" w:rsidR="00417E1E" w:rsidRDefault="00417E1E" w:rsidP="00417E1E">
            <w:pPr>
              <w:spacing w:after="0"/>
              <w:rPr>
                <w:rFonts w:ascii="Times New Roman" w:hAnsi="Times New Roman"/>
              </w:rPr>
            </w:pPr>
          </w:p>
        </w:tc>
        <w:tc>
          <w:tcPr>
            <w:tcW w:w="7399" w:type="dxa"/>
          </w:tcPr>
          <w:p w14:paraId="3E48CDEA" w14:textId="77777777" w:rsidR="00417E1E" w:rsidRDefault="00417E1E" w:rsidP="00417E1E">
            <w:pPr>
              <w:rPr>
                <w:rFonts w:ascii="Times New Roman" w:hAnsi="Times New Roman"/>
                <w:szCs w:val="20"/>
              </w:rPr>
            </w:pP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105"/>
        <w:gridCol w:w="7399"/>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DE1EB5">
        <w:tc>
          <w:tcPr>
            <w:tcW w:w="1105" w:type="dxa"/>
          </w:tcPr>
          <w:p w14:paraId="274F920C" w14:textId="77777777" w:rsidR="001B4779" w:rsidRDefault="001B477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2A29A52"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77777777" w:rsidR="00A353FE" w:rsidRPr="001B4779" w:rsidRDefault="00A353FE">
            <w:pPr>
              <w:spacing w:after="0"/>
              <w:rPr>
                <w:rFonts w:ascii="Times New Roman" w:hAnsi="Times New Roman"/>
              </w:rPr>
            </w:pPr>
          </w:p>
        </w:tc>
        <w:tc>
          <w:tcPr>
            <w:tcW w:w="7399" w:type="dxa"/>
          </w:tcPr>
          <w:p w14:paraId="2544300B" w14:textId="77777777" w:rsidR="00A353FE" w:rsidRDefault="00A353FE">
            <w:pPr>
              <w:rPr>
                <w:rFonts w:ascii="Times New Roman" w:hAnsi="Times New Roman"/>
              </w:rPr>
            </w:pPr>
          </w:p>
        </w:tc>
      </w:tr>
      <w:tr w:rsidR="00A353FE" w14:paraId="0C7464A6" w14:textId="77777777">
        <w:tc>
          <w:tcPr>
            <w:tcW w:w="1105" w:type="dxa"/>
          </w:tcPr>
          <w:p w14:paraId="7FEB9A6B" w14:textId="77777777" w:rsidR="00A353FE" w:rsidRDefault="00A353FE">
            <w:pPr>
              <w:spacing w:after="0"/>
              <w:rPr>
                <w:rFonts w:ascii="Times New Roman" w:eastAsia="MS Mincho" w:hAnsi="Times New Roman"/>
                <w:lang w:eastAsia="ja-JP"/>
              </w:rPr>
            </w:pPr>
          </w:p>
        </w:tc>
        <w:tc>
          <w:tcPr>
            <w:tcW w:w="7399" w:type="dxa"/>
          </w:tcPr>
          <w:p w14:paraId="0C90074A" w14:textId="77777777" w:rsidR="00A353FE" w:rsidRDefault="00A353FE">
            <w:pPr>
              <w:rPr>
                <w:rFonts w:ascii="Times New Roman" w:hAnsi="Times New Roman"/>
              </w:rPr>
            </w:pPr>
          </w:p>
        </w:tc>
      </w:tr>
      <w:tr w:rsidR="00A353FE" w14:paraId="42C6AFC3" w14:textId="77777777">
        <w:tc>
          <w:tcPr>
            <w:tcW w:w="1105" w:type="dxa"/>
          </w:tcPr>
          <w:p w14:paraId="6845E1B6" w14:textId="77777777" w:rsidR="00A353FE" w:rsidRDefault="00A353FE">
            <w:pPr>
              <w:spacing w:after="0"/>
              <w:rPr>
                <w:rFonts w:ascii="Times New Roman" w:eastAsiaTheme="minorEastAsia" w:hAnsi="Times New Roman"/>
                <w:lang w:eastAsia="zh-CN"/>
              </w:rPr>
            </w:pPr>
          </w:p>
        </w:tc>
        <w:tc>
          <w:tcPr>
            <w:tcW w:w="7399" w:type="dxa"/>
          </w:tcPr>
          <w:p w14:paraId="5BF0DFCD" w14:textId="77777777" w:rsidR="00A353FE" w:rsidRDefault="00A353FE">
            <w:pPr>
              <w:rPr>
                <w:rFonts w:ascii="Times New Roman" w:hAnsi="Times New Roman"/>
              </w:rPr>
            </w:pPr>
          </w:p>
        </w:tc>
      </w:tr>
      <w:tr w:rsidR="00A353FE" w14:paraId="25DF3DBE" w14:textId="77777777">
        <w:tc>
          <w:tcPr>
            <w:tcW w:w="1105" w:type="dxa"/>
          </w:tcPr>
          <w:p w14:paraId="5B51A215" w14:textId="77777777" w:rsidR="00A353FE" w:rsidRDefault="00A353FE">
            <w:pPr>
              <w:spacing w:after="0"/>
              <w:rPr>
                <w:rFonts w:ascii="Times New Roman" w:hAnsi="Times New Roman"/>
              </w:rPr>
            </w:pPr>
          </w:p>
        </w:tc>
        <w:tc>
          <w:tcPr>
            <w:tcW w:w="7399" w:type="dxa"/>
          </w:tcPr>
          <w:p w14:paraId="65C3DC17" w14:textId="77777777" w:rsidR="00A353FE" w:rsidRDefault="00A353FE">
            <w:pPr>
              <w:rPr>
                <w:rFonts w:ascii="Times New Roman" w:hAnsi="Times New Roman"/>
                <w:szCs w:val="20"/>
              </w:rPr>
            </w:pP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105"/>
        <w:gridCol w:w="7399"/>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E1EB5">
        <w:tc>
          <w:tcPr>
            <w:tcW w:w="1105" w:type="dxa"/>
          </w:tcPr>
          <w:p w14:paraId="2A17DCCB" w14:textId="77777777" w:rsidR="00304339" w:rsidRDefault="0030433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7777777" w:rsidR="00417E1E" w:rsidRPr="00304339" w:rsidRDefault="00417E1E" w:rsidP="00417E1E">
            <w:pPr>
              <w:spacing w:after="0"/>
              <w:rPr>
                <w:rFonts w:ascii="Times New Roman" w:eastAsia="MS Mincho" w:hAnsi="Times New Roman"/>
                <w:lang w:eastAsia="ja-JP"/>
              </w:rPr>
            </w:pPr>
          </w:p>
        </w:tc>
        <w:tc>
          <w:tcPr>
            <w:tcW w:w="7399" w:type="dxa"/>
          </w:tcPr>
          <w:p w14:paraId="16367824" w14:textId="77777777" w:rsidR="00417E1E" w:rsidRDefault="00417E1E" w:rsidP="00417E1E">
            <w:pPr>
              <w:rPr>
                <w:rFonts w:ascii="Times New Roman" w:hAnsi="Times New Roman"/>
              </w:rPr>
            </w:pPr>
          </w:p>
        </w:tc>
      </w:tr>
      <w:tr w:rsidR="00417E1E" w14:paraId="62A34544" w14:textId="77777777">
        <w:tc>
          <w:tcPr>
            <w:tcW w:w="1105" w:type="dxa"/>
          </w:tcPr>
          <w:p w14:paraId="5002C4DC" w14:textId="77777777" w:rsidR="00417E1E" w:rsidRDefault="00417E1E" w:rsidP="00417E1E">
            <w:pPr>
              <w:spacing w:after="0"/>
              <w:rPr>
                <w:rFonts w:ascii="Times New Roman" w:eastAsiaTheme="minorEastAsia" w:hAnsi="Times New Roman"/>
                <w:lang w:eastAsia="zh-CN"/>
              </w:rPr>
            </w:pPr>
          </w:p>
        </w:tc>
        <w:tc>
          <w:tcPr>
            <w:tcW w:w="7399" w:type="dxa"/>
          </w:tcPr>
          <w:p w14:paraId="154712A7" w14:textId="77777777" w:rsidR="00417E1E" w:rsidRDefault="00417E1E" w:rsidP="00417E1E">
            <w:pPr>
              <w:rPr>
                <w:rFonts w:ascii="Times New Roman" w:hAnsi="Times New Roman"/>
              </w:rPr>
            </w:pPr>
          </w:p>
        </w:tc>
      </w:tr>
      <w:tr w:rsidR="00417E1E" w14:paraId="68922B5D" w14:textId="77777777">
        <w:tc>
          <w:tcPr>
            <w:tcW w:w="1105" w:type="dxa"/>
          </w:tcPr>
          <w:p w14:paraId="2CA52F2D" w14:textId="77777777" w:rsidR="00417E1E" w:rsidRDefault="00417E1E" w:rsidP="00417E1E">
            <w:pPr>
              <w:spacing w:after="0"/>
              <w:rPr>
                <w:rFonts w:ascii="Times New Roman" w:hAnsi="Times New Roman"/>
              </w:rPr>
            </w:pPr>
          </w:p>
        </w:tc>
        <w:tc>
          <w:tcPr>
            <w:tcW w:w="7399" w:type="dxa"/>
          </w:tcPr>
          <w:p w14:paraId="580F9349" w14:textId="77777777" w:rsidR="00417E1E" w:rsidRDefault="00417E1E" w:rsidP="00417E1E">
            <w:pPr>
              <w:rPr>
                <w:rFonts w:ascii="Times New Roman" w:hAnsi="Times New Roman"/>
                <w:szCs w:val="20"/>
              </w:rPr>
            </w:pP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105"/>
        <w:gridCol w:w="7399"/>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E1EB5">
        <w:tc>
          <w:tcPr>
            <w:tcW w:w="1105" w:type="dxa"/>
          </w:tcPr>
          <w:p w14:paraId="1CCBC152" w14:textId="77777777" w:rsidR="00452964" w:rsidRDefault="00452964"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4FC4201C"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7777777" w:rsidR="00417E1E" w:rsidRDefault="00417E1E" w:rsidP="00417E1E">
            <w:pPr>
              <w:spacing w:after="0"/>
              <w:rPr>
                <w:rFonts w:ascii="Times New Roman" w:eastAsia="MS Mincho" w:hAnsi="Times New Roman"/>
                <w:lang w:eastAsia="ja-JP"/>
              </w:rPr>
            </w:pPr>
          </w:p>
        </w:tc>
        <w:tc>
          <w:tcPr>
            <w:tcW w:w="7399" w:type="dxa"/>
          </w:tcPr>
          <w:p w14:paraId="6026022F" w14:textId="77777777" w:rsidR="00417E1E" w:rsidRDefault="00417E1E" w:rsidP="00417E1E">
            <w:pPr>
              <w:rPr>
                <w:rFonts w:ascii="Times New Roman" w:hAnsi="Times New Roman"/>
              </w:rPr>
            </w:pPr>
          </w:p>
        </w:tc>
      </w:tr>
      <w:tr w:rsidR="00417E1E" w14:paraId="4B89B82A" w14:textId="77777777">
        <w:tc>
          <w:tcPr>
            <w:tcW w:w="1105" w:type="dxa"/>
          </w:tcPr>
          <w:p w14:paraId="751C946E" w14:textId="77777777" w:rsidR="00417E1E" w:rsidRDefault="00417E1E" w:rsidP="00417E1E">
            <w:pPr>
              <w:spacing w:after="0"/>
              <w:rPr>
                <w:rFonts w:ascii="Times New Roman" w:eastAsiaTheme="minorEastAsia" w:hAnsi="Times New Roman"/>
                <w:lang w:eastAsia="zh-CN"/>
              </w:rPr>
            </w:pPr>
          </w:p>
        </w:tc>
        <w:tc>
          <w:tcPr>
            <w:tcW w:w="7399" w:type="dxa"/>
          </w:tcPr>
          <w:p w14:paraId="6477306D" w14:textId="77777777" w:rsidR="00417E1E" w:rsidRDefault="00417E1E" w:rsidP="00417E1E">
            <w:pPr>
              <w:rPr>
                <w:rFonts w:ascii="Times New Roman" w:hAnsi="Times New Roman"/>
              </w:rPr>
            </w:pPr>
          </w:p>
        </w:tc>
      </w:tr>
      <w:tr w:rsidR="00417E1E" w14:paraId="3E1C3BC7" w14:textId="77777777">
        <w:tc>
          <w:tcPr>
            <w:tcW w:w="1105" w:type="dxa"/>
          </w:tcPr>
          <w:p w14:paraId="7D6AF2AE" w14:textId="77777777" w:rsidR="00417E1E" w:rsidRDefault="00417E1E" w:rsidP="00417E1E">
            <w:pPr>
              <w:spacing w:after="0"/>
              <w:rPr>
                <w:rFonts w:ascii="Times New Roman" w:hAnsi="Times New Roman"/>
              </w:rPr>
            </w:pPr>
          </w:p>
        </w:tc>
        <w:tc>
          <w:tcPr>
            <w:tcW w:w="7399" w:type="dxa"/>
          </w:tcPr>
          <w:p w14:paraId="0AECEBBC" w14:textId="77777777" w:rsidR="00417E1E" w:rsidRDefault="00417E1E" w:rsidP="00417E1E">
            <w:pPr>
              <w:rPr>
                <w:rFonts w:ascii="Times New Roman" w:hAnsi="Times New Roman"/>
                <w:szCs w:val="20"/>
              </w:rPr>
            </w:pP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A353FE" w14:paraId="59770609" w14:textId="77777777">
        <w:tc>
          <w:tcPr>
            <w:tcW w:w="1105" w:type="dxa"/>
          </w:tcPr>
          <w:p w14:paraId="5B0939FD" w14:textId="77777777" w:rsidR="00A353FE" w:rsidRDefault="00A353FE">
            <w:pPr>
              <w:spacing w:after="0"/>
              <w:rPr>
                <w:rFonts w:ascii="Times New Roman" w:hAnsi="Times New Roman"/>
              </w:rPr>
            </w:pPr>
          </w:p>
        </w:tc>
        <w:tc>
          <w:tcPr>
            <w:tcW w:w="7399" w:type="dxa"/>
          </w:tcPr>
          <w:p w14:paraId="0C0290BB" w14:textId="77777777" w:rsidR="00A353FE" w:rsidRDefault="00A353FE">
            <w:pPr>
              <w:rPr>
                <w:rFonts w:ascii="Times New Roman" w:hAnsi="Times New Roman"/>
              </w:rPr>
            </w:pPr>
          </w:p>
        </w:tc>
      </w:tr>
      <w:tr w:rsidR="00A353FE" w14:paraId="2DFB5987" w14:textId="77777777">
        <w:tc>
          <w:tcPr>
            <w:tcW w:w="1105" w:type="dxa"/>
          </w:tcPr>
          <w:p w14:paraId="462F78A3" w14:textId="77777777" w:rsidR="00A353FE" w:rsidRDefault="00A353FE">
            <w:pPr>
              <w:spacing w:after="0"/>
              <w:rPr>
                <w:rFonts w:ascii="Times New Roman" w:eastAsia="MS Mincho" w:hAnsi="Times New Roman"/>
                <w:lang w:eastAsia="ja-JP"/>
              </w:rPr>
            </w:pPr>
          </w:p>
        </w:tc>
        <w:tc>
          <w:tcPr>
            <w:tcW w:w="7399" w:type="dxa"/>
          </w:tcPr>
          <w:p w14:paraId="2633D83D" w14:textId="77777777" w:rsidR="00A353FE" w:rsidRDefault="00A353FE">
            <w:pPr>
              <w:rPr>
                <w:rFonts w:ascii="Times New Roman" w:hAnsi="Times New Roman"/>
              </w:rPr>
            </w:pPr>
          </w:p>
        </w:tc>
      </w:tr>
      <w:tr w:rsidR="00A353FE" w14:paraId="0CFF7C8D" w14:textId="77777777">
        <w:tc>
          <w:tcPr>
            <w:tcW w:w="1105" w:type="dxa"/>
          </w:tcPr>
          <w:p w14:paraId="1EA660D1" w14:textId="77777777" w:rsidR="00A353FE" w:rsidRDefault="00A353FE">
            <w:pPr>
              <w:spacing w:after="0"/>
              <w:rPr>
                <w:rFonts w:ascii="Times New Roman" w:eastAsiaTheme="minorEastAsia" w:hAnsi="Times New Roman"/>
                <w:lang w:eastAsia="zh-CN"/>
              </w:rPr>
            </w:pPr>
          </w:p>
        </w:tc>
        <w:tc>
          <w:tcPr>
            <w:tcW w:w="7399" w:type="dxa"/>
          </w:tcPr>
          <w:p w14:paraId="6FDD046B" w14:textId="77777777" w:rsidR="00A353FE" w:rsidRDefault="00A353FE">
            <w:pPr>
              <w:rPr>
                <w:rFonts w:ascii="Times New Roman" w:hAnsi="Times New Roman"/>
              </w:rPr>
            </w:pPr>
          </w:p>
        </w:tc>
      </w:tr>
      <w:tr w:rsidR="00A353FE" w14:paraId="1474538E" w14:textId="77777777">
        <w:tc>
          <w:tcPr>
            <w:tcW w:w="1105" w:type="dxa"/>
          </w:tcPr>
          <w:p w14:paraId="4059F47B" w14:textId="77777777" w:rsidR="00A353FE" w:rsidRDefault="00A353FE">
            <w:pPr>
              <w:spacing w:after="0"/>
              <w:rPr>
                <w:rFonts w:ascii="Times New Roman" w:hAnsi="Times New Roman"/>
              </w:rPr>
            </w:pPr>
          </w:p>
        </w:tc>
        <w:tc>
          <w:tcPr>
            <w:tcW w:w="7399" w:type="dxa"/>
          </w:tcPr>
          <w:p w14:paraId="5604E28E" w14:textId="77777777" w:rsidR="00A353FE" w:rsidRDefault="00A353FE">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E431B0">
      <w:pPr>
        <w:pStyle w:val="2"/>
      </w:pPr>
      <w:r>
        <w:lastRenderedPageBreak/>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A353FE" w14:paraId="737C8CD7" w14:textId="77777777">
        <w:tc>
          <w:tcPr>
            <w:tcW w:w="1105" w:type="dxa"/>
          </w:tcPr>
          <w:p w14:paraId="3F1027E2" w14:textId="77777777" w:rsidR="00A353FE" w:rsidRDefault="00A353FE">
            <w:pPr>
              <w:spacing w:after="0"/>
              <w:rPr>
                <w:rFonts w:ascii="Times New Roman" w:hAnsi="Times New Roman"/>
              </w:rPr>
            </w:pPr>
          </w:p>
        </w:tc>
        <w:tc>
          <w:tcPr>
            <w:tcW w:w="8529" w:type="dxa"/>
          </w:tcPr>
          <w:p w14:paraId="69D6E0D7" w14:textId="77777777" w:rsidR="00A353FE" w:rsidRDefault="00A353FE">
            <w:pPr>
              <w:rPr>
                <w:rFonts w:ascii="Times New Roman" w:hAnsi="Times New Roman"/>
              </w:rPr>
            </w:pPr>
          </w:p>
        </w:tc>
      </w:tr>
      <w:tr w:rsidR="00A353FE" w14:paraId="331DDDFE" w14:textId="77777777">
        <w:tc>
          <w:tcPr>
            <w:tcW w:w="1105" w:type="dxa"/>
          </w:tcPr>
          <w:p w14:paraId="0C341429" w14:textId="77777777" w:rsidR="00A353FE" w:rsidRDefault="00A353FE">
            <w:pPr>
              <w:spacing w:after="0"/>
              <w:rPr>
                <w:rFonts w:ascii="Times New Roman" w:eastAsia="MS Mincho" w:hAnsi="Times New Roman"/>
                <w:lang w:eastAsia="ja-JP"/>
              </w:rPr>
            </w:pPr>
          </w:p>
        </w:tc>
        <w:tc>
          <w:tcPr>
            <w:tcW w:w="8529" w:type="dxa"/>
          </w:tcPr>
          <w:p w14:paraId="44F62CB4" w14:textId="77777777" w:rsidR="00A353FE" w:rsidRDefault="00A353FE">
            <w:pPr>
              <w:rPr>
                <w:rFonts w:ascii="Times New Roman" w:hAnsi="Times New Roman"/>
              </w:rPr>
            </w:pP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lastRenderedPageBreak/>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AFB65" w14:textId="77777777" w:rsidR="00E764BE" w:rsidRDefault="00E764BE">
      <w:pPr>
        <w:spacing w:before="0" w:after="0"/>
      </w:pPr>
      <w:r>
        <w:separator/>
      </w:r>
    </w:p>
  </w:endnote>
  <w:endnote w:type="continuationSeparator" w:id="0">
    <w:p w14:paraId="288C22E4" w14:textId="77777777" w:rsidR="00E764BE" w:rsidRDefault="00E764B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AD3B4B" w14:textId="77777777" w:rsidR="00E764BE" w:rsidRDefault="00E764BE">
      <w:pPr>
        <w:spacing w:before="0" w:after="0"/>
      </w:pPr>
      <w:r>
        <w:separator/>
      </w:r>
    </w:p>
  </w:footnote>
  <w:footnote w:type="continuationSeparator" w:id="0">
    <w:p w14:paraId="2737A969" w14:textId="77777777" w:rsidR="00E764BE" w:rsidRDefault="00E764BE">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0"/>
        </w:tabs>
        <w:ind w:left="84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0"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77944934">
    <w:abstractNumId w:val="9"/>
  </w:num>
  <w:num w:numId="2" w16cid:durableId="1845976990">
    <w:abstractNumId w:val="11"/>
  </w:num>
  <w:num w:numId="3" w16cid:durableId="267739175">
    <w:abstractNumId w:val="0"/>
  </w:num>
  <w:num w:numId="4" w16cid:durableId="1853108744">
    <w:abstractNumId w:val="5"/>
  </w:num>
  <w:num w:numId="5" w16cid:durableId="892277590">
    <w:abstractNumId w:val="6"/>
  </w:num>
  <w:num w:numId="6" w16cid:durableId="809132485">
    <w:abstractNumId w:val="12"/>
  </w:num>
  <w:num w:numId="7" w16cid:durableId="310796611">
    <w:abstractNumId w:val="3"/>
  </w:num>
  <w:num w:numId="8" w16cid:durableId="91702156">
    <w:abstractNumId w:val="7"/>
  </w:num>
  <w:num w:numId="9" w16cid:durableId="735973934">
    <w:abstractNumId w:val="4"/>
  </w:num>
  <w:num w:numId="10" w16cid:durableId="1962689799">
    <w:abstractNumId w:val="1"/>
  </w:num>
  <w:num w:numId="11" w16cid:durableId="935287062">
    <w:abstractNumId w:val="13"/>
  </w:num>
  <w:num w:numId="12" w16cid:durableId="170920613">
    <w:abstractNumId w:val="10"/>
  </w:num>
  <w:num w:numId="13" w16cid:durableId="1139033163">
    <w:abstractNumId w:val="2"/>
  </w:num>
  <w:num w:numId="14" w16cid:durableId="2048752452">
    <w:abstractNumId w:val="8"/>
  </w:num>
  <w:num w:numId="15" w16cid:durableId="92969737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720"/>
  <w:autoHyphenation/>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43C"/>
    <w:rsid w:val="00051DB4"/>
    <w:rsid w:val="000558A9"/>
    <w:rsid w:val="000558B7"/>
    <w:rsid w:val="000602D6"/>
    <w:rsid w:val="00061C17"/>
    <w:rsid w:val="00066962"/>
    <w:rsid w:val="00067B6F"/>
    <w:rsid w:val="00073E88"/>
    <w:rsid w:val="000757E9"/>
    <w:rsid w:val="000768D3"/>
    <w:rsid w:val="00076F0E"/>
    <w:rsid w:val="000817CC"/>
    <w:rsid w:val="000827AD"/>
    <w:rsid w:val="0008789F"/>
    <w:rsid w:val="00090B87"/>
    <w:rsid w:val="00093E17"/>
    <w:rsid w:val="0009702F"/>
    <w:rsid w:val="0009737C"/>
    <w:rsid w:val="000974F3"/>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15662"/>
    <w:rsid w:val="00122CD8"/>
    <w:rsid w:val="001236D8"/>
    <w:rsid w:val="00125578"/>
    <w:rsid w:val="00127763"/>
    <w:rsid w:val="0013008E"/>
    <w:rsid w:val="0013373C"/>
    <w:rsid w:val="00134A27"/>
    <w:rsid w:val="0013617E"/>
    <w:rsid w:val="00137B4C"/>
    <w:rsid w:val="0014587D"/>
    <w:rsid w:val="001567B3"/>
    <w:rsid w:val="00160FA6"/>
    <w:rsid w:val="001614BA"/>
    <w:rsid w:val="00167A1C"/>
    <w:rsid w:val="00177590"/>
    <w:rsid w:val="00177E9A"/>
    <w:rsid w:val="0018103B"/>
    <w:rsid w:val="001851B2"/>
    <w:rsid w:val="00187C3D"/>
    <w:rsid w:val="00191183"/>
    <w:rsid w:val="001933C4"/>
    <w:rsid w:val="00197286"/>
    <w:rsid w:val="001A1940"/>
    <w:rsid w:val="001A3342"/>
    <w:rsid w:val="001A3B3D"/>
    <w:rsid w:val="001A6429"/>
    <w:rsid w:val="001A7072"/>
    <w:rsid w:val="001B1425"/>
    <w:rsid w:val="001B21E7"/>
    <w:rsid w:val="001B4779"/>
    <w:rsid w:val="001C1287"/>
    <w:rsid w:val="001C38ED"/>
    <w:rsid w:val="001C642C"/>
    <w:rsid w:val="001D13D2"/>
    <w:rsid w:val="001E006E"/>
    <w:rsid w:val="001E0F66"/>
    <w:rsid w:val="001E334F"/>
    <w:rsid w:val="001E70F6"/>
    <w:rsid w:val="001E7C4F"/>
    <w:rsid w:val="001F0EDD"/>
    <w:rsid w:val="001F1103"/>
    <w:rsid w:val="001F345A"/>
    <w:rsid w:val="001F44AC"/>
    <w:rsid w:val="001F6A54"/>
    <w:rsid w:val="002008E7"/>
    <w:rsid w:val="00200993"/>
    <w:rsid w:val="00203504"/>
    <w:rsid w:val="00205E0A"/>
    <w:rsid w:val="00207660"/>
    <w:rsid w:val="0021379C"/>
    <w:rsid w:val="00214117"/>
    <w:rsid w:val="00215499"/>
    <w:rsid w:val="0021721A"/>
    <w:rsid w:val="002173ED"/>
    <w:rsid w:val="00221723"/>
    <w:rsid w:val="00226599"/>
    <w:rsid w:val="002278C6"/>
    <w:rsid w:val="00227E3E"/>
    <w:rsid w:val="0023005A"/>
    <w:rsid w:val="00230F6F"/>
    <w:rsid w:val="002311D4"/>
    <w:rsid w:val="0023303F"/>
    <w:rsid w:val="0023504C"/>
    <w:rsid w:val="002359F0"/>
    <w:rsid w:val="002468BA"/>
    <w:rsid w:val="00252397"/>
    <w:rsid w:val="00253EA4"/>
    <w:rsid w:val="002557DB"/>
    <w:rsid w:val="002620D0"/>
    <w:rsid w:val="00262BC6"/>
    <w:rsid w:val="002664C6"/>
    <w:rsid w:val="0027096B"/>
    <w:rsid w:val="00270CAA"/>
    <w:rsid w:val="002712A6"/>
    <w:rsid w:val="002716DC"/>
    <w:rsid w:val="00273436"/>
    <w:rsid w:val="00276DBA"/>
    <w:rsid w:val="00284B49"/>
    <w:rsid w:val="00286C60"/>
    <w:rsid w:val="002943A6"/>
    <w:rsid w:val="00294BF0"/>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12C3"/>
    <w:rsid w:val="002E2CC4"/>
    <w:rsid w:val="002E39F0"/>
    <w:rsid w:val="002E62D6"/>
    <w:rsid w:val="002F04DD"/>
    <w:rsid w:val="002F42A0"/>
    <w:rsid w:val="002F6378"/>
    <w:rsid w:val="002F71C9"/>
    <w:rsid w:val="002F7EA1"/>
    <w:rsid w:val="003008FD"/>
    <w:rsid w:val="00300B3A"/>
    <w:rsid w:val="00304339"/>
    <w:rsid w:val="0030441E"/>
    <w:rsid w:val="00310301"/>
    <w:rsid w:val="00311D3D"/>
    <w:rsid w:val="003121FE"/>
    <w:rsid w:val="00314D58"/>
    <w:rsid w:val="0031652C"/>
    <w:rsid w:val="003214ED"/>
    <w:rsid w:val="00321DD2"/>
    <w:rsid w:val="00326652"/>
    <w:rsid w:val="00326E40"/>
    <w:rsid w:val="00330956"/>
    <w:rsid w:val="003319DA"/>
    <w:rsid w:val="00332B53"/>
    <w:rsid w:val="0033495A"/>
    <w:rsid w:val="00336347"/>
    <w:rsid w:val="0034316B"/>
    <w:rsid w:val="00344B2A"/>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A0EA7"/>
    <w:rsid w:val="003A15D4"/>
    <w:rsid w:val="003A28FF"/>
    <w:rsid w:val="003A3804"/>
    <w:rsid w:val="003A3BDD"/>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53D6"/>
    <w:rsid w:val="003F6136"/>
    <w:rsid w:val="003F7697"/>
    <w:rsid w:val="0040552E"/>
    <w:rsid w:val="0040575D"/>
    <w:rsid w:val="00406178"/>
    <w:rsid w:val="004062CD"/>
    <w:rsid w:val="00412CE6"/>
    <w:rsid w:val="004151B8"/>
    <w:rsid w:val="00417543"/>
    <w:rsid w:val="00417E1E"/>
    <w:rsid w:val="004201C2"/>
    <w:rsid w:val="00421847"/>
    <w:rsid w:val="00422063"/>
    <w:rsid w:val="004226FC"/>
    <w:rsid w:val="00423898"/>
    <w:rsid w:val="00424E2D"/>
    <w:rsid w:val="004251F7"/>
    <w:rsid w:val="0043330E"/>
    <w:rsid w:val="00434492"/>
    <w:rsid w:val="00434836"/>
    <w:rsid w:val="0044259E"/>
    <w:rsid w:val="00442C88"/>
    <w:rsid w:val="004438BB"/>
    <w:rsid w:val="00447068"/>
    <w:rsid w:val="00452964"/>
    <w:rsid w:val="00452A98"/>
    <w:rsid w:val="00452FFF"/>
    <w:rsid w:val="004534D7"/>
    <w:rsid w:val="0046412F"/>
    <w:rsid w:val="00470DE9"/>
    <w:rsid w:val="00471897"/>
    <w:rsid w:val="0048180D"/>
    <w:rsid w:val="004845A6"/>
    <w:rsid w:val="00490028"/>
    <w:rsid w:val="004913C6"/>
    <w:rsid w:val="00491835"/>
    <w:rsid w:val="0049411B"/>
    <w:rsid w:val="00494A85"/>
    <w:rsid w:val="004A37CC"/>
    <w:rsid w:val="004B5861"/>
    <w:rsid w:val="004B7679"/>
    <w:rsid w:val="004C023D"/>
    <w:rsid w:val="004C6232"/>
    <w:rsid w:val="004D44DF"/>
    <w:rsid w:val="004D451D"/>
    <w:rsid w:val="004D5736"/>
    <w:rsid w:val="004E04B3"/>
    <w:rsid w:val="004E1D71"/>
    <w:rsid w:val="004E3042"/>
    <w:rsid w:val="004E3077"/>
    <w:rsid w:val="004F0F04"/>
    <w:rsid w:val="004F152A"/>
    <w:rsid w:val="004F3A9D"/>
    <w:rsid w:val="004F56CF"/>
    <w:rsid w:val="004F6D40"/>
    <w:rsid w:val="004F736A"/>
    <w:rsid w:val="00502F75"/>
    <w:rsid w:val="00504BDF"/>
    <w:rsid w:val="00505D89"/>
    <w:rsid w:val="00507DDF"/>
    <w:rsid w:val="00507E2C"/>
    <w:rsid w:val="0051291D"/>
    <w:rsid w:val="005133D5"/>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7901"/>
    <w:rsid w:val="00561DA0"/>
    <w:rsid w:val="0056252E"/>
    <w:rsid w:val="00564988"/>
    <w:rsid w:val="00565902"/>
    <w:rsid w:val="00565E33"/>
    <w:rsid w:val="00572167"/>
    <w:rsid w:val="0057616E"/>
    <w:rsid w:val="00577CAD"/>
    <w:rsid w:val="005807E6"/>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EB"/>
    <w:rsid w:val="005F4557"/>
    <w:rsid w:val="005F670C"/>
    <w:rsid w:val="006017E2"/>
    <w:rsid w:val="00605439"/>
    <w:rsid w:val="0061199D"/>
    <w:rsid w:val="00616E34"/>
    <w:rsid w:val="00622EEB"/>
    <w:rsid w:val="006303B1"/>
    <w:rsid w:val="0063217C"/>
    <w:rsid w:val="00633475"/>
    <w:rsid w:val="006412E0"/>
    <w:rsid w:val="00641BF5"/>
    <w:rsid w:val="0064258F"/>
    <w:rsid w:val="00647A37"/>
    <w:rsid w:val="00660215"/>
    <w:rsid w:val="00662853"/>
    <w:rsid w:val="0066448D"/>
    <w:rsid w:val="00665A0D"/>
    <w:rsid w:val="0067438D"/>
    <w:rsid w:val="00674C57"/>
    <w:rsid w:val="00676A38"/>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32EB"/>
    <w:rsid w:val="006B356B"/>
    <w:rsid w:val="006B5EE7"/>
    <w:rsid w:val="006B67D1"/>
    <w:rsid w:val="006C2921"/>
    <w:rsid w:val="006C4F00"/>
    <w:rsid w:val="006C57DC"/>
    <w:rsid w:val="006C654B"/>
    <w:rsid w:val="006C6E8F"/>
    <w:rsid w:val="006C7873"/>
    <w:rsid w:val="006D08CB"/>
    <w:rsid w:val="006E2646"/>
    <w:rsid w:val="006E27DD"/>
    <w:rsid w:val="006F0803"/>
    <w:rsid w:val="006F412B"/>
    <w:rsid w:val="006F5EAD"/>
    <w:rsid w:val="006F77A6"/>
    <w:rsid w:val="006F78AE"/>
    <w:rsid w:val="007050AC"/>
    <w:rsid w:val="0070796A"/>
    <w:rsid w:val="00713CF8"/>
    <w:rsid w:val="00716D04"/>
    <w:rsid w:val="00720217"/>
    <w:rsid w:val="00722BBF"/>
    <w:rsid w:val="00723515"/>
    <w:rsid w:val="00724A87"/>
    <w:rsid w:val="00733DFE"/>
    <w:rsid w:val="0073630F"/>
    <w:rsid w:val="00740B48"/>
    <w:rsid w:val="00742B6A"/>
    <w:rsid w:val="00744125"/>
    <w:rsid w:val="007460FD"/>
    <w:rsid w:val="00747586"/>
    <w:rsid w:val="00754A7A"/>
    <w:rsid w:val="007634F8"/>
    <w:rsid w:val="0076405B"/>
    <w:rsid w:val="00771F6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A49A4"/>
    <w:rsid w:val="008A67BE"/>
    <w:rsid w:val="008B3438"/>
    <w:rsid w:val="008B4241"/>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669F"/>
    <w:rsid w:val="009066E1"/>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B21"/>
    <w:rsid w:val="00945D4A"/>
    <w:rsid w:val="00946605"/>
    <w:rsid w:val="00947645"/>
    <w:rsid w:val="00954D34"/>
    <w:rsid w:val="00955357"/>
    <w:rsid w:val="0096098C"/>
    <w:rsid w:val="0096666A"/>
    <w:rsid w:val="00981A54"/>
    <w:rsid w:val="0098466B"/>
    <w:rsid w:val="00985845"/>
    <w:rsid w:val="00986A21"/>
    <w:rsid w:val="0098777D"/>
    <w:rsid w:val="00993654"/>
    <w:rsid w:val="009961E1"/>
    <w:rsid w:val="009A1C89"/>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4AB5"/>
    <w:rsid w:val="00A500BA"/>
    <w:rsid w:val="00A502A9"/>
    <w:rsid w:val="00A52CE0"/>
    <w:rsid w:val="00A5426C"/>
    <w:rsid w:val="00A60676"/>
    <w:rsid w:val="00A62E4B"/>
    <w:rsid w:val="00A678CB"/>
    <w:rsid w:val="00A70511"/>
    <w:rsid w:val="00A710C7"/>
    <w:rsid w:val="00A731C5"/>
    <w:rsid w:val="00A73BF0"/>
    <w:rsid w:val="00A74D33"/>
    <w:rsid w:val="00A75DA1"/>
    <w:rsid w:val="00A76D56"/>
    <w:rsid w:val="00A82B2A"/>
    <w:rsid w:val="00A86DE7"/>
    <w:rsid w:val="00A90C6E"/>
    <w:rsid w:val="00A92B1C"/>
    <w:rsid w:val="00A95715"/>
    <w:rsid w:val="00A96000"/>
    <w:rsid w:val="00AA17AB"/>
    <w:rsid w:val="00AA4B4B"/>
    <w:rsid w:val="00AA53C6"/>
    <w:rsid w:val="00AB002B"/>
    <w:rsid w:val="00AB10AA"/>
    <w:rsid w:val="00AB48BC"/>
    <w:rsid w:val="00AB7C8A"/>
    <w:rsid w:val="00AC3980"/>
    <w:rsid w:val="00AC4CF0"/>
    <w:rsid w:val="00AC54C9"/>
    <w:rsid w:val="00AC63F0"/>
    <w:rsid w:val="00AD03E8"/>
    <w:rsid w:val="00AD0DFB"/>
    <w:rsid w:val="00AD28C3"/>
    <w:rsid w:val="00AD547A"/>
    <w:rsid w:val="00AD68FF"/>
    <w:rsid w:val="00AD6AEA"/>
    <w:rsid w:val="00AE5316"/>
    <w:rsid w:val="00AE657C"/>
    <w:rsid w:val="00AF4630"/>
    <w:rsid w:val="00AF637A"/>
    <w:rsid w:val="00B041D6"/>
    <w:rsid w:val="00B056B5"/>
    <w:rsid w:val="00B06F5A"/>
    <w:rsid w:val="00B0797E"/>
    <w:rsid w:val="00B10113"/>
    <w:rsid w:val="00B1453F"/>
    <w:rsid w:val="00B1736B"/>
    <w:rsid w:val="00B17F21"/>
    <w:rsid w:val="00B20108"/>
    <w:rsid w:val="00B20D2A"/>
    <w:rsid w:val="00B20D80"/>
    <w:rsid w:val="00B23B89"/>
    <w:rsid w:val="00B2450B"/>
    <w:rsid w:val="00B24EFD"/>
    <w:rsid w:val="00B261F0"/>
    <w:rsid w:val="00B27016"/>
    <w:rsid w:val="00B27839"/>
    <w:rsid w:val="00B33A4B"/>
    <w:rsid w:val="00B36728"/>
    <w:rsid w:val="00B3710A"/>
    <w:rsid w:val="00B377A7"/>
    <w:rsid w:val="00B408DB"/>
    <w:rsid w:val="00B45072"/>
    <w:rsid w:val="00B47A79"/>
    <w:rsid w:val="00B512CB"/>
    <w:rsid w:val="00B5495B"/>
    <w:rsid w:val="00B551D6"/>
    <w:rsid w:val="00B5690C"/>
    <w:rsid w:val="00B60C6F"/>
    <w:rsid w:val="00B6454E"/>
    <w:rsid w:val="00B649CC"/>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6C5C"/>
    <w:rsid w:val="00BA736C"/>
    <w:rsid w:val="00BB08E7"/>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367B"/>
    <w:rsid w:val="00BE38A7"/>
    <w:rsid w:val="00BE723D"/>
    <w:rsid w:val="00C00730"/>
    <w:rsid w:val="00C05B15"/>
    <w:rsid w:val="00C06B41"/>
    <w:rsid w:val="00C1289A"/>
    <w:rsid w:val="00C15E05"/>
    <w:rsid w:val="00C22C4C"/>
    <w:rsid w:val="00C22F6B"/>
    <w:rsid w:val="00C26AB7"/>
    <w:rsid w:val="00C400AC"/>
    <w:rsid w:val="00C44F8E"/>
    <w:rsid w:val="00C451B9"/>
    <w:rsid w:val="00C458C4"/>
    <w:rsid w:val="00C45D5E"/>
    <w:rsid w:val="00C467AE"/>
    <w:rsid w:val="00C554CB"/>
    <w:rsid w:val="00C55A16"/>
    <w:rsid w:val="00C57770"/>
    <w:rsid w:val="00C65633"/>
    <w:rsid w:val="00C7196A"/>
    <w:rsid w:val="00C72AB8"/>
    <w:rsid w:val="00C73C33"/>
    <w:rsid w:val="00C80D38"/>
    <w:rsid w:val="00C8192D"/>
    <w:rsid w:val="00C839B7"/>
    <w:rsid w:val="00C848DA"/>
    <w:rsid w:val="00C860C1"/>
    <w:rsid w:val="00C86D23"/>
    <w:rsid w:val="00C86E4A"/>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222B"/>
    <w:rsid w:val="00D231D5"/>
    <w:rsid w:val="00D24B4C"/>
    <w:rsid w:val="00D30945"/>
    <w:rsid w:val="00D30D87"/>
    <w:rsid w:val="00D313D5"/>
    <w:rsid w:val="00D34CDE"/>
    <w:rsid w:val="00D353E0"/>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850B6"/>
    <w:rsid w:val="00D87EDA"/>
    <w:rsid w:val="00D87EDD"/>
    <w:rsid w:val="00D91DC4"/>
    <w:rsid w:val="00D9366F"/>
    <w:rsid w:val="00D95DEC"/>
    <w:rsid w:val="00D96841"/>
    <w:rsid w:val="00D97A1A"/>
    <w:rsid w:val="00DA1C4D"/>
    <w:rsid w:val="00DB5E35"/>
    <w:rsid w:val="00DB6717"/>
    <w:rsid w:val="00DC040C"/>
    <w:rsid w:val="00DC17D2"/>
    <w:rsid w:val="00DC4C77"/>
    <w:rsid w:val="00DC680C"/>
    <w:rsid w:val="00DC6D8C"/>
    <w:rsid w:val="00DC741F"/>
    <w:rsid w:val="00DD053C"/>
    <w:rsid w:val="00DD3E39"/>
    <w:rsid w:val="00DD4390"/>
    <w:rsid w:val="00DD4629"/>
    <w:rsid w:val="00DE0586"/>
    <w:rsid w:val="00DE0F22"/>
    <w:rsid w:val="00DE3269"/>
    <w:rsid w:val="00DE35DF"/>
    <w:rsid w:val="00DE7BB2"/>
    <w:rsid w:val="00DF33EB"/>
    <w:rsid w:val="00DF67FE"/>
    <w:rsid w:val="00E01061"/>
    <w:rsid w:val="00E01C8E"/>
    <w:rsid w:val="00E030F1"/>
    <w:rsid w:val="00E03BEF"/>
    <w:rsid w:val="00E052B3"/>
    <w:rsid w:val="00E0656E"/>
    <w:rsid w:val="00E068BE"/>
    <w:rsid w:val="00E10152"/>
    <w:rsid w:val="00E12A97"/>
    <w:rsid w:val="00E12EFF"/>
    <w:rsid w:val="00E177F6"/>
    <w:rsid w:val="00E24ECB"/>
    <w:rsid w:val="00E27772"/>
    <w:rsid w:val="00E3533F"/>
    <w:rsid w:val="00E4023C"/>
    <w:rsid w:val="00E40DAA"/>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80D54"/>
    <w:rsid w:val="00E84724"/>
    <w:rsid w:val="00E91AEC"/>
    <w:rsid w:val="00E927D7"/>
    <w:rsid w:val="00E95CC3"/>
    <w:rsid w:val="00E95CF4"/>
    <w:rsid w:val="00E96B9D"/>
    <w:rsid w:val="00EB0A94"/>
    <w:rsid w:val="00EC18CD"/>
    <w:rsid w:val="00EC67DE"/>
    <w:rsid w:val="00EC72B6"/>
    <w:rsid w:val="00ED73F3"/>
    <w:rsid w:val="00ED7DF9"/>
    <w:rsid w:val="00EE05E0"/>
    <w:rsid w:val="00EE1B8A"/>
    <w:rsid w:val="00EE4B4B"/>
    <w:rsid w:val="00EE4B64"/>
    <w:rsid w:val="00EE6F65"/>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2B5"/>
    <w:rsid w:val="00F478B8"/>
    <w:rsid w:val="00F53AC4"/>
    <w:rsid w:val="00F54B3E"/>
    <w:rsid w:val="00F55744"/>
    <w:rsid w:val="00F61CF5"/>
    <w:rsid w:val="00F64965"/>
    <w:rsid w:val="00F66504"/>
    <w:rsid w:val="00F72011"/>
    <w:rsid w:val="00F750B9"/>
    <w:rsid w:val="00F807C9"/>
    <w:rsid w:val="00F83D12"/>
    <w:rsid w:val="00F85A4D"/>
    <w:rsid w:val="00F85C43"/>
    <w:rsid w:val="00F86562"/>
    <w:rsid w:val="00F87535"/>
    <w:rsid w:val="00F87D57"/>
    <w:rsid w:val="00F87F2E"/>
    <w:rsid w:val="00F92153"/>
    <w:rsid w:val="00F92A44"/>
    <w:rsid w:val="00F93FD2"/>
    <w:rsid w:val="00FA08D3"/>
    <w:rsid w:val="00FA2120"/>
    <w:rsid w:val="00FA33FA"/>
    <w:rsid w:val="00FA3FE2"/>
    <w:rsid w:val="00FA424E"/>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ACC989"/>
  <w15:docId w15:val="{F9AF9928-FF4F-4CD8-9FBB-DEF905FF7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出段落,リスト段落,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9</Pages>
  <Words>4847</Words>
  <Characters>27631</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Lenovo-Jing</cp:lastModifiedBy>
  <cp:revision>23</cp:revision>
  <dcterms:created xsi:type="dcterms:W3CDTF">2025-03-06T04:03:00Z</dcterms:created>
  <dcterms:modified xsi:type="dcterms:W3CDTF">2025-03-06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